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AD204D" w14:textId="77777777" w:rsidR="00F55E98" w:rsidRDefault="00F55E98">
      <w:pPr>
        <w:pStyle w:val="Obyajntext"/>
        <w:rPr>
          <w:rFonts w:ascii="Arial" w:hAnsi="Arial" w:cs="Arial"/>
          <w:lang w:val="sk-SK"/>
        </w:rPr>
      </w:pPr>
    </w:p>
    <w:p w14:paraId="42BD02FD" w14:textId="77777777" w:rsidR="007A7FE1" w:rsidRDefault="007A7FE1">
      <w:pPr>
        <w:pStyle w:val="Obyajntext"/>
        <w:rPr>
          <w:rFonts w:ascii="Times New Roman" w:hAnsi="Times New Roman"/>
          <w:b/>
          <w:sz w:val="32"/>
          <w:lang w:val="sk-SK"/>
        </w:rPr>
      </w:pPr>
      <w:r>
        <w:rPr>
          <w:rFonts w:ascii="Times New Roman" w:hAnsi="Times New Roman"/>
          <w:b/>
          <w:sz w:val="32"/>
          <w:lang w:val="sk-SK"/>
        </w:rPr>
        <w:t>ANALÝZA KOMBINAČNÝCH OBVODOV</w:t>
      </w:r>
    </w:p>
    <w:p w14:paraId="682875A8" w14:textId="77777777" w:rsidR="002E7EC6" w:rsidRDefault="002E7EC6">
      <w:pPr>
        <w:pStyle w:val="Obyajntext"/>
        <w:rPr>
          <w:rFonts w:ascii="Times New Roman" w:hAnsi="Times New Roman"/>
          <w:b/>
          <w:sz w:val="32"/>
          <w:lang w:val="sk-SK"/>
        </w:rPr>
      </w:pPr>
    </w:p>
    <w:p w14:paraId="73368E63" w14:textId="77777777" w:rsidR="002E7EC6" w:rsidRDefault="002E7EC6">
      <w:pPr>
        <w:pStyle w:val="Obyajntext"/>
        <w:rPr>
          <w:rFonts w:ascii="Times New Roman" w:hAnsi="Times New Roman"/>
          <w:b/>
          <w:sz w:val="32"/>
          <w:lang w:val="sk-SK"/>
        </w:rPr>
      </w:pPr>
      <w:r>
        <w:rPr>
          <w:rFonts w:ascii="Times New Roman" w:hAnsi="Times New Roman"/>
          <w:b/>
          <w:sz w:val="32"/>
          <w:lang w:val="sk-SK"/>
        </w:rPr>
        <w:t>Zadanie:</w:t>
      </w:r>
    </w:p>
    <w:p w14:paraId="0F015C6F" w14:textId="03F53FB6" w:rsidR="007A7FE1" w:rsidRDefault="007A7FE1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Urobte analýzu  kombinačného logického obvodu,  ktorého štruktúra</w:t>
      </w:r>
      <w:r w:rsidR="00563469"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>je daná na obrázku</w:t>
      </w:r>
      <w:r w:rsidR="00DF1C12">
        <w:rPr>
          <w:rFonts w:ascii="Times New Roman" w:hAnsi="Times New Roman"/>
          <w:sz w:val="24"/>
          <w:lang w:val="sk-SK"/>
        </w:rPr>
        <w:t xml:space="preserve"> </w:t>
      </w:r>
      <w:proofErr w:type="spellStart"/>
      <w:r w:rsidR="00DF1C12">
        <w:rPr>
          <w:rFonts w:ascii="Times New Roman" w:hAnsi="Times New Roman"/>
          <w:sz w:val="24"/>
          <w:lang w:val="sk-SK"/>
        </w:rPr>
        <w:t>ni</w:t>
      </w:r>
      <w:r w:rsidR="00DF1C12">
        <w:rPr>
          <w:rFonts w:ascii="Times New Roman" w:hAnsi="Times New Roman"/>
          <w:sz w:val="24"/>
          <w:lang w:val="en-GB"/>
        </w:rPr>
        <w:t>žšie</w:t>
      </w:r>
      <w:proofErr w:type="spellEnd"/>
      <w:r>
        <w:rPr>
          <w:rFonts w:ascii="Times New Roman" w:hAnsi="Times New Roman"/>
          <w:sz w:val="24"/>
          <w:lang w:val="sk-SK"/>
        </w:rPr>
        <w:t>.</w:t>
      </w:r>
    </w:p>
    <w:p w14:paraId="4243DA87" w14:textId="77777777" w:rsidR="00563469" w:rsidRDefault="00563469">
      <w:pPr>
        <w:pStyle w:val="Obyajntext"/>
        <w:rPr>
          <w:rFonts w:ascii="Times New Roman" w:hAnsi="Times New Roman"/>
          <w:sz w:val="24"/>
          <w:lang w:val="sk-SK"/>
        </w:rPr>
      </w:pPr>
    </w:p>
    <w:p w14:paraId="40233C78" w14:textId="77777777" w:rsidR="007551C6" w:rsidRDefault="007A7FE1" w:rsidP="00563469">
      <w:pPr>
        <w:pStyle w:val="Obyajntext"/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1.   Zo  známej   štruktúry  obvodu</w:t>
      </w:r>
      <w:r w:rsidR="007551C6">
        <w:rPr>
          <w:rFonts w:ascii="Times New Roman" w:hAnsi="Times New Roman"/>
          <w:sz w:val="24"/>
          <w:lang w:val="sk-SK"/>
        </w:rPr>
        <w:t>:</w:t>
      </w:r>
    </w:p>
    <w:p w14:paraId="22D38FC0" w14:textId="77777777" w:rsidR="007551C6" w:rsidRDefault="007551C6" w:rsidP="007551C6">
      <w:pPr>
        <w:pStyle w:val="Obyaj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O</w:t>
      </w:r>
      <w:r w:rsidR="007A7FE1">
        <w:rPr>
          <w:rFonts w:ascii="Times New Roman" w:hAnsi="Times New Roman"/>
          <w:sz w:val="24"/>
          <w:lang w:val="sk-SK"/>
        </w:rPr>
        <w:t xml:space="preserve">dvoďte  </w:t>
      </w:r>
      <w:proofErr w:type="spellStart"/>
      <w:r w:rsidR="007A7FE1">
        <w:rPr>
          <w:rFonts w:ascii="Times New Roman" w:hAnsi="Times New Roman"/>
          <w:sz w:val="24"/>
          <w:lang w:val="sk-SK"/>
        </w:rPr>
        <w:t>boolovské</w:t>
      </w:r>
      <w:proofErr w:type="spellEnd"/>
      <w:r w:rsidR="007A7FE1">
        <w:rPr>
          <w:rFonts w:ascii="Times New Roman" w:hAnsi="Times New Roman"/>
          <w:sz w:val="24"/>
          <w:lang w:val="sk-SK"/>
        </w:rPr>
        <w:t xml:space="preserve">  funkcie</w:t>
      </w:r>
      <w:r w:rsidR="00563469">
        <w:rPr>
          <w:rFonts w:ascii="Times New Roman" w:hAnsi="Times New Roman"/>
          <w:sz w:val="24"/>
          <w:lang w:val="sk-SK"/>
        </w:rPr>
        <w:t xml:space="preserve"> </w:t>
      </w:r>
      <w:r w:rsidR="007A7FE1">
        <w:rPr>
          <w:rFonts w:ascii="Times New Roman" w:hAnsi="Times New Roman"/>
          <w:sz w:val="24"/>
          <w:lang w:val="sk-SK"/>
        </w:rPr>
        <w:t>zodpovedajúce  výstupom   Y  a  Z</w:t>
      </w:r>
      <w:r w:rsidR="00484720">
        <w:rPr>
          <w:rFonts w:ascii="Times New Roman" w:hAnsi="Times New Roman"/>
          <w:sz w:val="24"/>
          <w:lang w:val="sk-SK"/>
        </w:rPr>
        <w:t> </w:t>
      </w:r>
      <w:r w:rsidR="007A7FE1">
        <w:rPr>
          <w:rFonts w:ascii="Times New Roman" w:hAnsi="Times New Roman"/>
          <w:sz w:val="24"/>
          <w:lang w:val="sk-SK"/>
        </w:rPr>
        <w:t>obvodu</w:t>
      </w:r>
      <w:r w:rsidR="00484720">
        <w:rPr>
          <w:rFonts w:ascii="Times New Roman" w:hAnsi="Times New Roman"/>
          <w:sz w:val="24"/>
          <w:lang w:val="sk-SK"/>
        </w:rPr>
        <w:t>,</w:t>
      </w:r>
    </w:p>
    <w:p w14:paraId="293E8F85" w14:textId="77777777" w:rsidR="007551C6" w:rsidRDefault="00563469" w:rsidP="007551C6">
      <w:pPr>
        <w:pStyle w:val="Obyaj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proofErr w:type="spellStart"/>
      <w:r>
        <w:rPr>
          <w:rFonts w:ascii="Times New Roman" w:hAnsi="Times New Roman"/>
          <w:sz w:val="24"/>
          <w:lang w:val="sk-SK"/>
        </w:rPr>
        <w:t>Boolovské</w:t>
      </w:r>
      <w:proofErr w:type="spellEnd"/>
      <w:r>
        <w:rPr>
          <w:rFonts w:ascii="Times New Roman" w:hAnsi="Times New Roman"/>
          <w:sz w:val="24"/>
          <w:lang w:val="sk-SK"/>
        </w:rPr>
        <w:t xml:space="preserve">  funkcie s použitím pravidiel </w:t>
      </w:r>
      <w:proofErr w:type="spellStart"/>
      <w:r>
        <w:rPr>
          <w:rFonts w:ascii="Times New Roman" w:hAnsi="Times New Roman"/>
          <w:sz w:val="24"/>
          <w:lang w:val="sk-SK"/>
        </w:rPr>
        <w:t>boolovskej</w:t>
      </w:r>
      <w:proofErr w:type="spellEnd"/>
      <w:r w:rsidR="007A7FE1">
        <w:rPr>
          <w:rFonts w:ascii="Times New Roman" w:hAnsi="Times New Roman"/>
          <w:sz w:val="24"/>
          <w:lang w:val="sk-SK"/>
        </w:rPr>
        <w:t xml:space="preserve"> </w:t>
      </w:r>
      <w:r>
        <w:rPr>
          <w:rFonts w:ascii="Times New Roman" w:hAnsi="Times New Roman"/>
          <w:sz w:val="24"/>
          <w:lang w:val="sk-SK"/>
        </w:rPr>
        <w:t xml:space="preserve">algebry </w:t>
      </w:r>
      <w:r w:rsidR="00127B53">
        <w:rPr>
          <w:rFonts w:ascii="Times New Roman" w:hAnsi="Times New Roman"/>
          <w:sz w:val="24"/>
          <w:lang w:val="sk-SK"/>
        </w:rPr>
        <w:t xml:space="preserve">upravte na minimálnu DNF </w:t>
      </w:r>
      <w:r w:rsidR="007A7FE1">
        <w:rPr>
          <w:rFonts w:ascii="Times New Roman" w:hAnsi="Times New Roman"/>
          <w:sz w:val="24"/>
          <w:lang w:val="sk-SK"/>
        </w:rPr>
        <w:t>a  zapíšte  do</w:t>
      </w:r>
      <w:r>
        <w:rPr>
          <w:rFonts w:ascii="Times New Roman" w:hAnsi="Times New Roman"/>
          <w:sz w:val="24"/>
          <w:lang w:val="sk-SK"/>
        </w:rPr>
        <w:t xml:space="preserve"> </w:t>
      </w:r>
      <w:proofErr w:type="spellStart"/>
      <w:r w:rsidR="007A7FE1">
        <w:rPr>
          <w:rFonts w:ascii="Times New Roman" w:hAnsi="Times New Roman"/>
          <w:sz w:val="24"/>
          <w:lang w:val="sk-SK"/>
        </w:rPr>
        <w:t>Karnaughových</w:t>
      </w:r>
      <w:proofErr w:type="spellEnd"/>
      <w:r w:rsidR="007A7FE1">
        <w:rPr>
          <w:rFonts w:ascii="Times New Roman" w:hAnsi="Times New Roman"/>
          <w:sz w:val="24"/>
          <w:lang w:val="sk-SK"/>
        </w:rPr>
        <w:t xml:space="preserve">  máp (najskôr  do  máp,  v ktorých  vystupujú všetky</w:t>
      </w:r>
      <w:r>
        <w:rPr>
          <w:rFonts w:ascii="Times New Roman" w:hAnsi="Times New Roman"/>
          <w:sz w:val="24"/>
          <w:lang w:val="sk-SK"/>
        </w:rPr>
        <w:t xml:space="preserve"> </w:t>
      </w:r>
      <w:r w:rsidR="007A7FE1">
        <w:rPr>
          <w:rFonts w:ascii="Times New Roman" w:hAnsi="Times New Roman"/>
          <w:sz w:val="24"/>
          <w:lang w:val="sk-SK"/>
        </w:rPr>
        <w:t>vstupné premenné obvodu a</w:t>
      </w:r>
      <w:r w:rsidR="00127B53">
        <w:rPr>
          <w:rFonts w:ascii="Times New Roman" w:hAnsi="Times New Roman"/>
          <w:sz w:val="24"/>
          <w:lang w:val="sk-SK"/>
        </w:rPr>
        <w:t> </w:t>
      </w:r>
      <w:r w:rsidR="007A7FE1">
        <w:rPr>
          <w:rFonts w:ascii="Times New Roman" w:hAnsi="Times New Roman"/>
          <w:sz w:val="24"/>
          <w:lang w:val="sk-SK"/>
        </w:rPr>
        <w:t>potom</w:t>
      </w:r>
      <w:r w:rsidR="00127B53">
        <w:rPr>
          <w:rFonts w:ascii="Times New Roman" w:hAnsi="Times New Roman"/>
          <w:sz w:val="24"/>
          <w:lang w:val="sk-SK"/>
        </w:rPr>
        <w:t xml:space="preserve"> do</w:t>
      </w:r>
      <w:r w:rsidR="00484720">
        <w:rPr>
          <w:rFonts w:ascii="Times New Roman" w:hAnsi="Times New Roman"/>
          <w:sz w:val="24"/>
          <w:lang w:val="sk-SK"/>
        </w:rPr>
        <w:t xml:space="preserve"> najmenších máp),</w:t>
      </w:r>
    </w:p>
    <w:p w14:paraId="6014A1D4" w14:textId="77777777" w:rsidR="007551C6" w:rsidRDefault="007551C6" w:rsidP="007551C6">
      <w:pPr>
        <w:pStyle w:val="Obyaj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proofErr w:type="spellStart"/>
      <w:r>
        <w:rPr>
          <w:rFonts w:ascii="Times New Roman" w:hAnsi="Times New Roman"/>
          <w:sz w:val="24"/>
          <w:lang w:val="sk-SK"/>
        </w:rPr>
        <w:t>Boolovské</w:t>
      </w:r>
      <w:proofErr w:type="spellEnd"/>
      <w:r>
        <w:rPr>
          <w:rFonts w:ascii="Times New Roman" w:hAnsi="Times New Roman"/>
          <w:sz w:val="24"/>
          <w:lang w:val="sk-SK"/>
        </w:rPr>
        <w:t xml:space="preserve">  funkcie s použitím pravidiel </w:t>
      </w:r>
      <w:proofErr w:type="spellStart"/>
      <w:r>
        <w:rPr>
          <w:rFonts w:ascii="Times New Roman" w:hAnsi="Times New Roman"/>
          <w:sz w:val="24"/>
          <w:lang w:val="sk-SK"/>
        </w:rPr>
        <w:t>boolovskej</w:t>
      </w:r>
      <w:proofErr w:type="spellEnd"/>
      <w:r>
        <w:rPr>
          <w:rFonts w:ascii="Times New Roman" w:hAnsi="Times New Roman"/>
          <w:sz w:val="24"/>
          <w:lang w:val="sk-SK"/>
        </w:rPr>
        <w:t xml:space="preserve"> algebry upravte na minimálnu KNF a  zapíšte  do </w:t>
      </w:r>
      <w:proofErr w:type="spellStart"/>
      <w:r>
        <w:rPr>
          <w:rFonts w:ascii="Times New Roman" w:hAnsi="Times New Roman"/>
          <w:sz w:val="24"/>
          <w:lang w:val="sk-SK"/>
        </w:rPr>
        <w:t>Karnaughových</w:t>
      </w:r>
      <w:proofErr w:type="spellEnd"/>
      <w:r>
        <w:rPr>
          <w:rFonts w:ascii="Times New Roman" w:hAnsi="Times New Roman"/>
          <w:sz w:val="24"/>
          <w:lang w:val="sk-SK"/>
        </w:rPr>
        <w:t xml:space="preserve">  máp (najskôr  do  máp,  v ktorých  vystupujú všetky vstupné premenné obvodu a potom do najmenších máp). </w:t>
      </w:r>
    </w:p>
    <w:p w14:paraId="12912AEB" w14:textId="77777777" w:rsidR="007A7FE1" w:rsidRDefault="007A7FE1" w:rsidP="00563469">
      <w:pPr>
        <w:pStyle w:val="Obyajntext"/>
        <w:jc w:val="both"/>
        <w:rPr>
          <w:rFonts w:ascii="Times New Roman" w:hAnsi="Times New Roman"/>
          <w:sz w:val="24"/>
          <w:lang w:val="sk-SK"/>
        </w:rPr>
      </w:pPr>
    </w:p>
    <w:p w14:paraId="6628383C" w14:textId="77777777" w:rsidR="007A7FE1" w:rsidRDefault="007A7FE1" w:rsidP="00563469">
      <w:pPr>
        <w:pStyle w:val="Obyajntext"/>
        <w:jc w:val="both"/>
        <w:rPr>
          <w:rFonts w:ascii="Times New Roman" w:hAnsi="Times New Roman"/>
          <w:sz w:val="24"/>
          <w:lang w:val="sk-SK"/>
        </w:rPr>
      </w:pPr>
    </w:p>
    <w:p w14:paraId="30023ED9" w14:textId="77777777" w:rsidR="007551C6" w:rsidRDefault="007A7FE1" w:rsidP="00563469">
      <w:pPr>
        <w:pStyle w:val="Obyajntext"/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2.  Pomocou  systému  </w:t>
      </w:r>
      <w:r w:rsidR="00563469">
        <w:rPr>
          <w:rFonts w:ascii="Times New Roman" w:hAnsi="Times New Roman"/>
          <w:sz w:val="24"/>
          <w:lang w:val="sk-SK"/>
        </w:rPr>
        <w:t xml:space="preserve">LOGISIM </w:t>
      </w:r>
      <w:r w:rsidR="00F620BF">
        <w:rPr>
          <w:rFonts w:ascii="Times New Roman" w:hAnsi="Times New Roman"/>
          <w:sz w:val="24"/>
          <w:lang w:val="sk-SK"/>
        </w:rPr>
        <w:t>(</w:t>
      </w:r>
      <w:r w:rsidR="00563469">
        <w:rPr>
          <w:rFonts w:ascii="Times New Roman" w:hAnsi="Times New Roman"/>
          <w:sz w:val="24"/>
          <w:lang w:val="sk-SK"/>
        </w:rPr>
        <w:t>príp. LOG/</w:t>
      </w:r>
      <w:r w:rsidR="00F620BF">
        <w:rPr>
          <w:rFonts w:ascii="Times New Roman" w:hAnsi="Times New Roman"/>
          <w:sz w:val="24"/>
          <w:lang w:val="sk-SK"/>
        </w:rPr>
        <w:t>FITBOARD)</w:t>
      </w:r>
      <w:r w:rsidR="007551C6">
        <w:rPr>
          <w:rFonts w:ascii="Times New Roman" w:hAnsi="Times New Roman"/>
          <w:sz w:val="24"/>
          <w:lang w:val="sk-SK"/>
        </w:rPr>
        <w:t>:</w:t>
      </w:r>
    </w:p>
    <w:p w14:paraId="6131D7A2" w14:textId="77777777" w:rsidR="007A7FE1" w:rsidRDefault="007551C6" w:rsidP="007551C6">
      <w:pPr>
        <w:pStyle w:val="Obyaj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</w:t>
      </w:r>
      <w:r w:rsidR="00127B53">
        <w:rPr>
          <w:rFonts w:ascii="Times New Roman" w:hAnsi="Times New Roman"/>
          <w:sz w:val="24"/>
          <w:lang w:val="sk-SK"/>
        </w:rPr>
        <w:t>ytvorte schému zadaného obvodu</w:t>
      </w:r>
      <w:r w:rsidR="00B333A2">
        <w:rPr>
          <w:rFonts w:ascii="Times New Roman" w:hAnsi="Times New Roman"/>
          <w:sz w:val="24"/>
          <w:lang w:val="sk-SK"/>
        </w:rPr>
        <w:t xml:space="preserve"> a </w:t>
      </w:r>
      <w:r w:rsidR="007A7FE1">
        <w:rPr>
          <w:rFonts w:ascii="Times New Roman" w:hAnsi="Times New Roman"/>
          <w:sz w:val="24"/>
          <w:lang w:val="sk-SK"/>
        </w:rPr>
        <w:t xml:space="preserve">simuláciou  </w:t>
      </w:r>
      <w:r w:rsidR="00B333A2">
        <w:rPr>
          <w:rFonts w:ascii="Times New Roman" w:hAnsi="Times New Roman"/>
          <w:sz w:val="24"/>
          <w:lang w:val="sk-SK"/>
        </w:rPr>
        <w:t xml:space="preserve">overte správnosť mapových zápisov </w:t>
      </w:r>
      <w:proofErr w:type="spellStart"/>
      <w:r w:rsidR="00B333A2">
        <w:rPr>
          <w:rFonts w:ascii="Times New Roman" w:hAnsi="Times New Roman"/>
          <w:sz w:val="24"/>
          <w:lang w:val="sk-SK"/>
        </w:rPr>
        <w:t>boolovských</w:t>
      </w:r>
      <w:proofErr w:type="spellEnd"/>
      <w:r w:rsidR="00B333A2">
        <w:rPr>
          <w:rFonts w:ascii="Times New Roman" w:hAnsi="Times New Roman"/>
          <w:sz w:val="24"/>
          <w:lang w:val="sk-SK"/>
        </w:rPr>
        <w:t xml:space="preserve"> funkcií (pre jednotlivé kombinácie hodnôt na vstupoch porovnajt</w:t>
      </w:r>
      <w:r w:rsidR="00484720">
        <w:rPr>
          <w:rFonts w:ascii="Times New Roman" w:hAnsi="Times New Roman"/>
          <w:sz w:val="24"/>
          <w:lang w:val="sk-SK"/>
        </w:rPr>
        <w:t>e výstupy s hodnotami v mapách),</w:t>
      </w:r>
      <w:r w:rsidR="00B333A2">
        <w:rPr>
          <w:rFonts w:ascii="Times New Roman" w:hAnsi="Times New Roman"/>
          <w:sz w:val="24"/>
          <w:lang w:val="sk-SK"/>
        </w:rPr>
        <w:t xml:space="preserve"> </w:t>
      </w:r>
    </w:p>
    <w:p w14:paraId="502A42A9" w14:textId="77777777" w:rsidR="007551C6" w:rsidRDefault="007551C6" w:rsidP="007551C6">
      <w:pPr>
        <w:pStyle w:val="Obyaj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ytvorte schému obvod</w:t>
      </w:r>
      <w:r w:rsidR="00484720">
        <w:rPr>
          <w:rFonts w:ascii="Times New Roman" w:hAnsi="Times New Roman"/>
          <w:sz w:val="24"/>
          <w:lang w:val="sk-SK"/>
        </w:rPr>
        <w:t>u</w:t>
      </w:r>
      <w:r>
        <w:rPr>
          <w:rFonts w:ascii="Times New Roman" w:hAnsi="Times New Roman"/>
          <w:sz w:val="24"/>
          <w:lang w:val="sk-SK"/>
        </w:rPr>
        <w:t xml:space="preserve"> z rovníc, ktoré ste </w:t>
      </w:r>
      <w:r w:rsidR="00484720">
        <w:rPr>
          <w:rFonts w:ascii="Times New Roman" w:hAnsi="Times New Roman"/>
          <w:sz w:val="24"/>
          <w:lang w:val="sk-SK"/>
        </w:rPr>
        <w:t>získali pri úprave na DNF formu,</w:t>
      </w:r>
    </w:p>
    <w:p w14:paraId="004C1AF3" w14:textId="77777777" w:rsidR="007551C6" w:rsidRDefault="007551C6" w:rsidP="007551C6">
      <w:pPr>
        <w:pStyle w:val="Obyaj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ytvorte schému obvodu z rovníc, ktoré ste získali </w:t>
      </w:r>
      <w:r w:rsidR="00484720">
        <w:rPr>
          <w:rFonts w:ascii="Times New Roman" w:hAnsi="Times New Roman"/>
          <w:sz w:val="24"/>
          <w:lang w:val="sk-SK"/>
        </w:rPr>
        <w:t>pri úprave na KNF formu,</w:t>
      </w:r>
    </w:p>
    <w:p w14:paraId="02B28FAF" w14:textId="77777777" w:rsidR="00B20301" w:rsidRPr="007551C6" w:rsidRDefault="002E553F" w:rsidP="007551C6">
      <w:pPr>
        <w:pStyle w:val="Obyaj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šetky tri vytvorené schémy </w:t>
      </w:r>
      <w:r w:rsidR="00B20301">
        <w:rPr>
          <w:rFonts w:ascii="Times New Roman" w:hAnsi="Times New Roman"/>
          <w:sz w:val="24"/>
          <w:lang w:val="sk-SK"/>
        </w:rPr>
        <w:t>pr</w:t>
      </w:r>
      <w:r w:rsidR="002E7EC6">
        <w:rPr>
          <w:rFonts w:ascii="Times New Roman" w:hAnsi="Times New Roman"/>
          <w:sz w:val="24"/>
          <w:lang w:val="sk-SK"/>
        </w:rPr>
        <w:t xml:space="preserve">ipojte na </w:t>
      </w:r>
      <w:r w:rsidR="00B20301">
        <w:rPr>
          <w:rFonts w:ascii="Times New Roman" w:hAnsi="Times New Roman"/>
          <w:sz w:val="24"/>
          <w:lang w:val="sk-SK"/>
        </w:rPr>
        <w:t>spoločn</w:t>
      </w:r>
      <w:r w:rsidR="002E7EC6">
        <w:rPr>
          <w:rFonts w:ascii="Times New Roman" w:hAnsi="Times New Roman"/>
          <w:sz w:val="24"/>
          <w:lang w:val="sk-SK"/>
        </w:rPr>
        <w:t>é</w:t>
      </w:r>
      <w:r w:rsidR="00B20301">
        <w:rPr>
          <w:rFonts w:ascii="Times New Roman" w:hAnsi="Times New Roman"/>
          <w:sz w:val="24"/>
          <w:lang w:val="sk-SK"/>
        </w:rPr>
        <w:t xml:space="preserve"> vstup</w:t>
      </w:r>
      <w:r w:rsidR="002E7EC6">
        <w:rPr>
          <w:rFonts w:ascii="Times New Roman" w:hAnsi="Times New Roman"/>
          <w:sz w:val="24"/>
          <w:lang w:val="sk-SK"/>
        </w:rPr>
        <w:t>y</w:t>
      </w:r>
      <w:r w:rsidR="00B20301">
        <w:rPr>
          <w:rFonts w:ascii="Times New Roman" w:hAnsi="Times New Roman"/>
          <w:sz w:val="24"/>
          <w:lang w:val="sk-SK"/>
        </w:rPr>
        <w:t xml:space="preserve"> a</w:t>
      </w:r>
      <w:r w:rsidR="002E7EC6">
        <w:rPr>
          <w:rFonts w:ascii="Times New Roman" w:hAnsi="Times New Roman"/>
          <w:sz w:val="24"/>
          <w:lang w:val="sk-SK"/>
        </w:rPr>
        <w:t xml:space="preserve"> zodpovedajúce si </w:t>
      </w:r>
      <w:r w:rsidR="00B20301">
        <w:rPr>
          <w:rFonts w:ascii="Times New Roman" w:hAnsi="Times New Roman"/>
          <w:sz w:val="24"/>
          <w:lang w:val="sk-SK"/>
        </w:rPr>
        <w:t xml:space="preserve">výstupy obvodov umiestnite vedľa seba (viď. </w:t>
      </w:r>
      <w:r w:rsidR="003B69A0">
        <w:rPr>
          <w:rFonts w:ascii="Times New Roman" w:hAnsi="Times New Roman"/>
          <w:sz w:val="24"/>
          <w:lang w:val="sk-SK"/>
        </w:rPr>
        <w:t>obrázok</w:t>
      </w:r>
      <w:r w:rsidR="00070237">
        <w:rPr>
          <w:rFonts w:ascii="Times New Roman" w:hAnsi="Times New Roman"/>
          <w:sz w:val="24"/>
          <w:lang w:val="sk-SK"/>
        </w:rPr>
        <w:t xml:space="preserve"> príkladu</w:t>
      </w:r>
      <w:r w:rsidR="00B20301">
        <w:rPr>
          <w:rFonts w:ascii="Times New Roman" w:hAnsi="Times New Roman"/>
          <w:sz w:val="24"/>
          <w:lang w:val="sk-SK"/>
        </w:rPr>
        <w:t>).</w:t>
      </w:r>
    </w:p>
    <w:p w14:paraId="173ED0EB" w14:textId="77777777" w:rsidR="007A7FE1" w:rsidRDefault="007A7FE1">
      <w:pPr>
        <w:pStyle w:val="Obyajntext"/>
        <w:rPr>
          <w:rFonts w:ascii="Times New Roman" w:hAnsi="Times New Roman"/>
          <w:sz w:val="24"/>
          <w:lang w:val="sk-SK"/>
        </w:rPr>
      </w:pPr>
    </w:p>
    <w:p w14:paraId="5FE18CE4" w14:textId="77777777" w:rsidR="000A18A5" w:rsidRDefault="00B20301">
      <w:pPr>
        <w:pStyle w:val="Obyaj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br w:type="page"/>
      </w:r>
    </w:p>
    <w:p w14:paraId="6AE6F65B" w14:textId="607C14C5" w:rsidR="000A18A5" w:rsidRPr="00E15EEC" w:rsidRDefault="000A18A5">
      <w:pPr>
        <w:pStyle w:val="Obyajntext"/>
        <w:rPr>
          <w:rFonts w:ascii="Times New Roman" w:hAnsi="Times New Roman"/>
          <w:b/>
          <w:bCs/>
          <w:sz w:val="28"/>
          <w:szCs w:val="28"/>
          <w:u w:val="single"/>
          <w:lang w:val="sk-SK"/>
        </w:rPr>
      </w:pPr>
      <w:r w:rsidRPr="000A18A5">
        <w:rPr>
          <w:rFonts w:ascii="Times New Roman" w:hAnsi="Times New Roman"/>
          <w:b/>
          <w:sz w:val="28"/>
          <w:szCs w:val="28"/>
          <w:u w:val="single"/>
          <w:lang w:val="sk-SK"/>
        </w:rPr>
        <w:lastRenderedPageBreak/>
        <w:t xml:space="preserve">Zadanie 1: </w:t>
      </w:r>
      <w:r w:rsidR="00E15EEC" w:rsidRPr="00E15EEC">
        <w:rPr>
          <w:rFonts w:ascii="Verdana" w:hAnsi="Verdana"/>
          <w:b/>
          <w:bCs/>
          <w:color w:val="333333"/>
          <w:sz w:val="28"/>
          <w:szCs w:val="28"/>
          <w:shd w:val="clear" w:color="auto" w:fill="FFFFFF"/>
        </w:rPr>
        <w:t>NOR-NAND-OR-XOR-NOR</w:t>
      </w:r>
    </w:p>
    <w:p w14:paraId="3985FC64" w14:textId="77777777" w:rsidR="007A7FE1" w:rsidRDefault="00CD6EEB">
      <w:pPr>
        <w:pStyle w:val="Obyajntext"/>
        <w:rPr>
          <w:rFonts w:ascii="Times New Roman" w:hAnsi="Times New Roman"/>
          <w:sz w:val="24"/>
          <w:lang w:val="sk-SK"/>
        </w:rPr>
      </w:pPr>
      <w:r w:rsidRPr="00CD6EEB">
        <w:rPr>
          <w:rFonts w:ascii="Times New Roman" w:hAnsi="Times New Roman"/>
          <w:b/>
          <w:sz w:val="24"/>
          <w:u w:val="single"/>
          <w:lang w:val="sk-SK"/>
        </w:rPr>
        <w:t xml:space="preserve">1. </w:t>
      </w:r>
      <w:r w:rsidR="00B333A2" w:rsidRPr="00CD6EEB">
        <w:rPr>
          <w:rFonts w:ascii="Times New Roman" w:hAnsi="Times New Roman"/>
          <w:b/>
          <w:sz w:val="24"/>
          <w:u w:val="single"/>
          <w:lang w:val="sk-SK"/>
        </w:rPr>
        <w:t>Schéma zadaného obvodu</w:t>
      </w:r>
    </w:p>
    <w:p w14:paraId="64306191" w14:textId="77777777" w:rsidR="007A7FE1" w:rsidRDefault="007A7FE1">
      <w:pPr>
        <w:pStyle w:val="Obyajntext"/>
        <w:rPr>
          <w:lang w:val="sk-SK"/>
        </w:rPr>
      </w:pPr>
    </w:p>
    <w:p w14:paraId="2F1BDE54" w14:textId="77777777" w:rsidR="007A7FE1" w:rsidRDefault="00CD6EEB">
      <w:pPr>
        <w:pStyle w:val="Obyajntext"/>
        <w:rPr>
          <w:lang w:val="sk-SK"/>
        </w:rPr>
      </w:pPr>
      <w:r>
        <w:object w:dxaOrig="4133" w:dyaOrig="3250" w14:anchorId="01635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pt;height:312pt" o:ole="">
            <v:imagedata r:id="rId7" o:title=""/>
          </v:shape>
          <o:OLEObject Type="Embed" ProgID="Visio.Drawing.11" ShapeID="_x0000_i1025" DrawAspect="Content" ObjectID="_1726258275" r:id="rId8"/>
        </w:object>
      </w:r>
    </w:p>
    <w:p w14:paraId="5B2D1082" w14:textId="77777777" w:rsidR="007A7FE1" w:rsidRDefault="007A7FE1">
      <w:pPr>
        <w:pStyle w:val="Obyajntext"/>
        <w:rPr>
          <w:lang w:val="sk-SK"/>
        </w:rPr>
      </w:pPr>
    </w:p>
    <w:p w14:paraId="6ADF3CD1" w14:textId="65712DDA" w:rsidR="00CD6EEB" w:rsidRDefault="00A834EF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  <w:r>
        <w:rPr>
          <w:rFonts w:ascii="Times New Roman" w:hAnsi="Times New Roman"/>
          <w:sz w:val="24"/>
          <w:szCs w:val="24"/>
          <w:lang w:val="sk-SK"/>
        </w:rPr>
        <w:t xml:space="preserve">Typy použitých logických členov: </w:t>
      </w:r>
      <w:r w:rsidR="00E15EEC">
        <w:rPr>
          <w:rFonts w:ascii="Verdana" w:hAnsi="Verdana"/>
          <w:color w:val="333333"/>
          <w:sz w:val="19"/>
          <w:szCs w:val="19"/>
          <w:shd w:val="clear" w:color="auto" w:fill="FFFFFF"/>
        </w:rPr>
        <w:t>NOR, NAND, OR, XOR, NOR</w:t>
      </w:r>
    </w:p>
    <w:p w14:paraId="41F8E321" w14:textId="0BB1E6BB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  <w:r w:rsidRPr="00D175A4">
        <w:rPr>
          <w:rFonts w:cstheme="minorHAnsi"/>
          <w:noProof/>
          <w:sz w:val="28"/>
          <w:szCs w:val="28"/>
        </w:rPr>
        <w:drawing>
          <wp:anchor distT="0" distB="0" distL="114300" distR="114300" simplePos="0" relativeHeight="251667456" behindDoc="0" locked="0" layoutInCell="1" allowOverlap="1" wp14:anchorId="5105B632" wp14:editId="0282A08C">
            <wp:simplePos x="0" y="0"/>
            <wp:positionH relativeFrom="column">
              <wp:posOffset>-86264</wp:posOffset>
            </wp:positionH>
            <wp:positionV relativeFrom="paragraph">
              <wp:posOffset>103026</wp:posOffset>
            </wp:positionV>
            <wp:extent cx="1829055" cy="1247949"/>
            <wp:effectExtent l="0" t="0" r="0" b="9525"/>
            <wp:wrapThrough wrapText="bothSides">
              <wp:wrapPolygon edited="0">
                <wp:start x="0" y="0"/>
                <wp:lineTo x="0" y="21435"/>
                <wp:lineTo x="21375" y="21435"/>
                <wp:lineTo x="21375" y="0"/>
                <wp:lineTo x="0" y="0"/>
              </wp:wrapPolygon>
            </wp:wrapThrough>
            <wp:docPr id="15" name="Obrázo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9055" cy="124794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E92A780" w14:textId="75482698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  <w:r w:rsidRPr="00D175A4">
        <w:rPr>
          <w:rFonts w:cstheme="minorHAnsi"/>
          <w:noProof/>
          <w:sz w:val="28"/>
          <w:szCs w:val="28"/>
        </w:rPr>
        <w:drawing>
          <wp:anchor distT="0" distB="0" distL="114300" distR="114300" simplePos="0" relativeHeight="251675648" behindDoc="0" locked="0" layoutInCell="1" allowOverlap="1" wp14:anchorId="2C8DF300" wp14:editId="0AE2325A">
            <wp:simplePos x="0" y="0"/>
            <wp:positionH relativeFrom="margin">
              <wp:posOffset>4590151</wp:posOffset>
            </wp:positionH>
            <wp:positionV relativeFrom="paragraph">
              <wp:posOffset>8135</wp:posOffset>
            </wp:positionV>
            <wp:extent cx="1828800" cy="1114425"/>
            <wp:effectExtent l="0" t="0" r="0" b="9525"/>
            <wp:wrapThrough wrapText="bothSides">
              <wp:wrapPolygon edited="0">
                <wp:start x="0" y="0"/>
                <wp:lineTo x="0" y="21415"/>
                <wp:lineTo x="21375" y="21415"/>
                <wp:lineTo x="21375" y="0"/>
                <wp:lineTo x="0" y="0"/>
              </wp:wrapPolygon>
            </wp:wrapThrough>
            <wp:docPr id="19" name="Obrázo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175A4">
        <w:rPr>
          <w:rFonts w:cstheme="minorHAnsi"/>
          <w:noProof/>
          <w:sz w:val="28"/>
          <w:szCs w:val="28"/>
          <w:u w:val="single"/>
        </w:rPr>
        <w:drawing>
          <wp:anchor distT="0" distB="0" distL="114300" distR="114300" simplePos="0" relativeHeight="251671552" behindDoc="0" locked="0" layoutInCell="1" allowOverlap="1" wp14:anchorId="70C19BB6" wp14:editId="31B85936">
            <wp:simplePos x="0" y="0"/>
            <wp:positionH relativeFrom="margin">
              <wp:posOffset>2375655</wp:posOffset>
            </wp:positionH>
            <wp:positionV relativeFrom="paragraph">
              <wp:posOffset>8459</wp:posOffset>
            </wp:positionV>
            <wp:extent cx="1724025" cy="1085850"/>
            <wp:effectExtent l="0" t="0" r="9525" b="0"/>
            <wp:wrapThrough wrapText="bothSides">
              <wp:wrapPolygon edited="0">
                <wp:start x="0" y="0"/>
                <wp:lineTo x="0" y="21221"/>
                <wp:lineTo x="21481" y="21221"/>
                <wp:lineTo x="21481" y="0"/>
                <wp:lineTo x="0" y="0"/>
              </wp:wrapPolygon>
            </wp:wrapThrough>
            <wp:docPr id="17" name="Obrázok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4025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E306822" w14:textId="235D7795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</w:p>
    <w:p w14:paraId="09B811C8" w14:textId="3C044AAF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</w:p>
    <w:p w14:paraId="0440DE1F" w14:textId="4B0E0E51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</w:p>
    <w:p w14:paraId="61B91A8D" w14:textId="78CB89FC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</w:p>
    <w:p w14:paraId="4F441607" w14:textId="020DF505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</w:p>
    <w:p w14:paraId="6C7D7890" w14:textId="24870B8D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</w:p>
    <w:p w14:paraId="6BD2E587" w14:textId="240A9A8F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</w:p>
    <w:p w14:paraId="1BAB5D66" w14:textId="44C31563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</w:p>
    <w:p w14:paraId="3C0862A8" w14:textId="4F7E25E4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  <w:r w:rsidRPr="00D175A4">
        <w:rPr>
          <w:rFonts w:cstheme="minorHAnsi"/>
          <w:noProof/>
          <w:sz w:val="28"/>
          <w:szCs w:val="28"/>
          <w:u w:val="single"/>
        </w:rPr>
        <w:drawing>
          <wp:anchor distT="0" distB="0" distL="114300" distR="114300" simplePos="0" relativeHeight="251673600" behindDoc="0" locked="0" layoutInCell="1" allowOverlap="1" wp14:anchorId="341D4FA5" wp14:editId="1FD86656">
            <wp:simplePos x="0" y="0"/>
            <wp:positionH relativeFrom="margin">
              <wp:posOffset>2564837</wp:posOffset>
            </wp:positionH>
            <wp:positionV relativeFrom="paragraph">
              <wp:posOffset>1138</wp:posOffset>
            </wp:positionV>
            <wp:extent cx="1295400" cy="1714500"/>
            <wp:effectExtent l="0" t="0" r="0" b="0"/>
            <wp:wrapThrough wrapText="bothSides">
              <wp:wrapPolygon edited="0">
                <wp:start x="0" y="0"/>
                <wp:lineTo x="0" y="21360"/>
                <wp:lineTo x="21282" y="21360"/>
                <wp:lineTo x="21282" y="0"/>
                <wp:lineTo x="0" y="0"/>
              </wp:wrapPolygon>
            </wp:wrapThrough>
            <wp:docPr id="18" name="Obrázo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95400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CB4C97E" w14:textId="61D8A6A6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  <w:r w:rsidRPr="00D175A4">
        <w:rPr>
          <w:rFonts w:cstheme="minorHAnsi"/>
          <w:noProof/>
          <w:sz w:val="28"/>
          <w:szCs w:val="28"/>
          <w:u w:val="single"/>
        </w:rPr>
        <w:drawing>
          <wp:anchor distT="0" distB="0" distL="114300" distR="114300" simplePos="0" relativeHeight="251677696" behindDoc="0" locked="0" layoutInCell="1" allowOverlap="1" wp14:anchorId="2877C817" wp14:editId="48A8D6BC">
            <wp:simplePos x="0" y="0"/>
            <wp:positionH relativeFrom="margin">
              <wp:align>right</wp:align>
            </wp:positionH>
            <wp:positionV relativeFrom="paragraph">
              <wp:posOffset>9034</wp:posOffset>
            </wp:positionV>
            <wp:extent cx="1261110" cy="1647825"/>
            <wp:effectExtent l="0" t="0" r="0" b="9525"/>
            <wp:wrapThrough wrapText="bothSides">
              <wp:wrapPolygon edited="0">
                <wp:start x="0" y="0"/>
                <wp:lineTo x="0" y="21475"/>
                <wp:lineTo x="21208" y="21475"/>
                <wp:lineTo x="21208" y="0"/>
                <wp:lineTo x="0" y="0"/>
              </wp:wrapPolygon>
            </wp:wrapThrough>
            <wp:docPr id="20" name="Obrázok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6111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CD993E3" w14:textId="6B590917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</w:p>
    <w:p w14:paraId="4E13C7B7" w14:textId="547C516F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</w:p>
    <w:p w14:paraId="55935150" w14:textId="330D15B0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  <w:r w:rsidRPr="00D175A4">
        <w:rPr>
          <w:rFonts w:cstheme="minorHAnsi"/>
          <w:noProof/>
          <w:sz w:val="28"/>
          <w:szCs w:val="28"/>
          <w:u w:val="single"/>
        </w:rPr>
        <w:drawing>
          <wp:anchor distT="0" distB="0" distL="114300" distR="114300" simplePos="0" relativeHeight="251669504" behindDoc="0" locked="0" layoutInCell="1" allowOverlap="1" wp14:anchorId="08E42CF5" wp14:editId="2D856D38">
            <wp:simplePos x="0" y="0"/>
            <wp:positionH relativeFrom="margin">
              <wp:posOffset>197773</wp:posOffset>
            </wp:positionH>
            <wp:positionV relativeFrom="paragraph">
              <wp:posOffset>-511151</wp:posOffset>
            </wp:positionV>
            <wp:extent cx="1504950" cy="1866900"/>
            <wp:effectExtent l="0" t="0" r="0" b="0"/>
            <wp:wrapThrough wrapText="bothSides">
              <wp:wrapPolygon edited="0">
                <wp:start x="0" y="0"/>
                <wp:lineTo x="0" y="21380"/>
                <wp:lineTo x="21327" y="21380"/>
                <wp:lineTo x="21327" y="0"/>
                <wp:lineTo x="0" y="0"/>
              </wp:wrapPolygon>
            </wp:wrapThrough>
            <wp:docPr id="16" name="Obrázo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40F3680" w14:textId="56AA87B1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</w:p>
    <w:p w14:paraId="67247E2B" w14:textId="34F331B2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</w:p>
    <w:p w14:paraId="423F505E" w14:textId="11FB06E2" w:rsidR="00E15EEC" w:rsidRDefault="00E15EEC">
      <w:pPr>
        <w:pStyle w:val="Obyajntext"/>
        <w:rPr>
          <w:rFonts w:ascii="Verdana" w:hAnsi="Verdana"/>
          <w:color w:val="333333"/>
          <w:sz w:val="19"/>
          <w:szCs w:val="19"/>
          <w:shd w:val="clear" w:color="auto" w:fill="FFFFFF"/>
        </w:rPr>
      </w:pPr>
    </w:p>
    <w:p w14:paraId="6643D2AF" w14:textId="77777777" w:rsidR="00E15EEC" w:rsidRPr="00CD6EEB" w:rsidRDefault="00E15EEC">
      <w:pPr>
        <w:pStyle w:val="Obyajntext"/>
        <w:rPr>
          <w:rFonts w:ascii="Times New Roman" w:hAnsi="Times New Roman"/>
          <w:sz w:val="24"/>
          <w:szCs w:val="24"/>
          <w:lang w:val="sk-SK"/>
        </w:rPr>
      </w:pPr>
    </w:p>
    <w:p w14:paraId="112D05DB" w14:textId="77777777" w:rsidR="007A7FE1" w:rsidRDefault="007A7FE1">
      <w:pPr>
        <w:pStyle w:val="Obyajntext"/>
        <w:rPr>
          <w:lang w:val="sk-SK"/>
        </w:rPr>
      </w:pPr>
    </w:p>
    <w:p w14:paraId="30036D15" w14:textId="77777777" w:rsidR="007A7FE1" w:rsidRDefault="007A7FE1">
      <w:pPr>
        <w:pStyle w:val="Obyajntext"/>
        <w:rPr>
          <w:rFonts w:ascii="Times New Roman" w:hAnsi="Times New Roman"/>
          <w:sz w:val="24"/>
          <w:u w:val="single"/>
          <w:lang w:val="sk-SK"/>
        </w:rPr>
      </w:pPr>
    </w:p>
    <w:p w14:paraId="0E7C8271" w14:textId="7EC2EA7D" w:rsidR="007A7FE1" w:rsidRDefault="007A7FE1">
      <w:pPr>
        <w:pStyle w:val="Obyajntext"/>
        <w:rPr>
          <w:rFonts w:ascii="Times New Roman" w:hAnsi="Times New Roman"/>
          <w:sz w:val="24"/>
          <w:u w:val="single"/>
          <w:lang w:val="sk-SK"/>
        </w:rPr>
      </w:pPr>
    </w:p>
    <w:p w14:paraId="59A4EB49" w14:textId="624ADC4B" w:rsidR="007A7FE1" w:rsidRDefault="000F707B" w:rsidP="00E15EEC">
      <w:pPr>
        <w:pStyle w:val="Obyajntext"/>
        <w:tabs>
          <w:tab w:val="left" w:pos="1780"/>
        </w:tabs>
        <w:rPr>
          <w:lang w:val="sk-SK"/>
        </w:rPr>
      </w:pPr>
      <w:r w:rsidRPr="00A80723">
        <w:rPr>
          <w:rFonts w:cstheme="minorHAnsi"/>
          <w:b/>
          <w:bCs/>
          <w:noProof/>
          <w:sz w:val="32"/>
          <w:szCs w:val="32"/>
          <w:u w:val="single"/>
        </w:rPr>
        <w:lastRenderedPageBreak/>
        <w:drawing>
          <wp:anchor distT="0" distB="0" distL="114300" distR="114300" simplePos="0" relativeHeight="251679744" behindDoc="0" locked="0" layoutInCell="1" allowOverlap="1" wp14:anchorId="702AC06F" wp14:editId="2715E4BE">
            <wp:simplePos x="0" y="0"/>
            <wp:positionH relativeFrom="column">
              <wp:posOffset>2216773</wp:posOffset>
            </wp:positionH>
            <wp:positionV relativeFrom="paragraph">
              <wp:posOffset>252</wp:posOffset>
            </wp:positionV>
            <wp:extent cx="1119116" cy="1771288"/>
            <wp:effectExtent l="0" t="0" r="5080" b="635"/>
            <wp:wrapThrough wrapText="bothSides">
              <wp:wrapPolygon edited="0">
                <wp:start x="0" y="0"/>
                <wp:lineTo x="0" y="21375"/>
                <wp:lineTo x="21330" y="21375"/>
                <wp:lineTo x="21330" y="0"/>
                <wp:lineTo x="0" y="0"/>
              </wp:wrapPolygon>
            </wp:wrapThrough>
            <wp:docPr id="22" name="Obrázok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19116" cy="177128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2072B">
        <w:rPr>
          <w:rFonts w:cstheme="minorHAnsi"/>
          <w:b/>
          <w:bCs/>
          <w:noProof/>
          <w:sz w:val="32"/>
          <w:szCs w:val="32"/>
          <w:u w:val="single"/>
        </w:rPr>
        <w:drawing>
          <wp:anchor distT="0" distB="0" distL="114300" distR="114300" simplePos="0" relativeHeight="251680768" behindDoc="0" locked="0" layoutInCell="1" allowOverlap="1" wp14:anchorId="61786E4F" wp14:editId="7C4659D3">
            <wp:simplePos x="0" y="0"/>
            <wp:positionH relativeFrom="column">
              <wp:posOffset>-147679</wp:posOffset>
            </wp:positionH>
            <wp:positionV relativeFrom="paragraph">
              <wp:posOffset>407</wp:posOffset>
            </wp:positionV>
            <wp:extent cx="1676400" cy="981075"/>
            <wp:effectExtent l="0" t="0" r="0" b="9525"/>
            <wp:wrapThrough wrapText="bothSides">
              <wp:wrapPolygon edited="0">
                <wp:start x="0" y="0"/>
                <wp:lineTo x="0" y="21390"/>
                <wp:lineTo x="21355" y="21390"/>
                <wp:lineTo x="21355" y="0"/>
                <wp:lineTo x="0" y="0"/>
              </wp:wrapPolygon>
            </wp:wrapThrough>
            <wp:docPr id="21" name="Obrázok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15EEC">
        <w:rPr>
          <w:lang w:val="sk-SK"/>
        </w:rPr>
        <w:tab/>
      </w:r>
    </w:p>
    <w:p w14:paraId="1B997985" w14:textId="6C26E12D" w:rsidR="00E15EEC" w:rsidRDefault="00E15EEC">
      <w:pPr>
        <w:pStyle w:val="Obyajntext"/>
        <w:rPr>
          <w:lang w:val="sk-SK"/>
        </w:rPr>
      </w:pPr>
    </w:p>
    <w:p w14:paraId="2A996DEA" w14:textId="5B1A7981" w:rsidR="00E15EEC" w:rsidRDefault="00E15EEC">
      <w:pPr>
        <w:pStyle w:val="Obyajntext"/>
        <w:rPr>
          <w:lang w:val="sk-SK"/>
        </w:rPr>
      </w:pPr>
    </w:p>
    <w:p w14:paraId="21B43F5A" w14:textId="1AEF3258" w:rsidR="00E15EEC" w:rsidRDefault="00E15EEC">
      <w:pPr>
        <w:pStyle w:val="Obyajntext"/>
        <w:rPr>
          <w:lang w:val="sk-SK"/>
        </w:rPr>
      </w:pPr>
    </w:p>
    <w:p w14:paraId="656B1ADB" w14:textId="77777777" w:rsidR="00E15EEC" w:rsidRDefault="00E15EEC">
      <w:pPr>
        <w:pStyle w:val="Obyajntext"/>
        <w:rPr>
          <w:lang w:val="sk-SK"/>
        </w:rPr>
      </w:pPr>
    </w:p>
    <w:p w14:paraId="26E33F3D" w14:textId="5C927E48" w:rsidR="00A834EF" w:rsidRDefault="007A7FE1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        </w:t>
      </w:r>
    </w:p>
    <w:p w14:paraId="29267E96" w14:textId="77777777" w:rsidR="007A7FE1" w:rsidRDefault="007A7FE1">
      <w:pPr>
        <w:pStyle w:val="Obyajntext"/>
        <w:rPr>
          <w:rFonts w:ascii="Times New Roman" w:hAnsi="Times New Roman"/>
          <w:sz w:val="24"/>
          <w:lang w:val="sk-SK"/>
        </w:rPr>
      </w:pPr>
    </w:p>
    <w:p w14:paraId="1FE54132" w14:textId="77777777" w:rsidR="000F707B" w:rsidRDefault="000F707B">
      <w:pPr>
        <w:pStyle w:val="Obyajntext"/>
        <w:rPr>
          <w:rFonts w:ascii="Times New Roman" w:hAnsi="Times New Roman"/>
          <w:b/>
          <w:sz w:val="24"/>
          <w:u w:val="single"/>
          <w:lang w:val="sk-SK"/>
        </w:rPr>
      </w:pPr>
    </w:p>
    <w:p w14:paraId="3D172BBB" w14:textId="77777777" w:rsidR="000F707B" w:rsidRDefault="000F707B">
      <w:pPr>
        <w:pStyle w:val="Obyajntext"/>
        <w:rPr>
          <w:rFonts w:ascii="Times New Roman" w:hAnsi="Times New Roman"/>
          <w:b/>
          <w:sz w:val="24"/>
          <w:u w:val="single"/>
          <w:lang w:val="sk-SK"/>
        </w:rPr>
      </w:pPr>
    </w:p>
    <w:p w14:paraId="319CFD23" w14:textId="77777777" w:rsidR="000F707B" w:rsidRDefault="000F707B">
      <w:pPr>
        <w:pStyle w:val="Obyajntext"/>
        <w:rPr>
          <w:rFonts w:ascii="Times New Roman" w:hAnsi="Times New Roman"/>
          <w:b/>
          <w:sz w:val="24"/>
          <w:u w:val="single"/>
          <w:lang w:val="sk-SK"/>
        </w:rPr>
      </w:pPr>
    </w:p>
    <w:p w14:paraId="3C1D0F9B" w14:textId="77777777" w:rsidR="000F707B" w:rsidRDefault="000F707B">
      <w:pPr>
        <w:pStyle w:val="Obyajntext"/>
        <w:rPr>
          <w:rFonts w:ascii="Times New Roman" w:hAnsi="Times New Roman"/>
          <w:b/>
          <w:sz w:val="24"/>
          <w:u w:val="single"/>
          <w:lang w:val="sk-SK"/>
        </w:rPr>
      </w:pPr>
    </w:p>
    <w:p w14:paraId="2A4E8B60" w14:textId="77777777" w:rsidR="000F707B" w:rsidRDefault="000F707B">
      <w:pPr>
        <w:pStyle w:val="Obyajntext"/>
        <w:rPr>
          <w:rFonts w:ascii="Times New Roman" w:hAnsi="Times New Roman"/>
          <w:b/>
          <w:sz w:val="24"/>
          <w:u w:val="single"/>
          <w:lang w:val="sk-SK"/>
        </w:rPr>
      </w:pPr>
    </w:p>
    <w:p w14:paraId="44D2FA90" w14:textId="41EC88F2" w:rsidR="003B58A9" w:rsidRPr="003B58A9" w:rsidRDefault="002E7EC6">
      <w:pPr>
        <w:pStyle w:val="Obyajntext"/>
        <w:rPr>
          <w:rFonts w:ascii="Times New Roman" w:hAnsi="Times New Roman"/>
          <w:b/>
          <w:sz w:val="24"/>
          <w:u w:val="single"/>
          <w:lang w:val="sk-SK"/>
        </w:rPr>
      </w:pPr>
      <w:r>
        <w:rPr>
          <w:rFonts w:ascii="Times New Roman" w:hAnsi="Times New Roman"/>
          <w:b/>
          <w:sz w:val="24"/>
          <w:u w:val="single"/>
          <w:lang w:val="sk-SK"/>
        </w:rPr>
        <w:t>Odvodenie v</w:t>
      </w:r>
      <w:r w:rsidR="003B58A9" w:rsidRPr="003B58A9">
        <w:rPr>
          <w:rFonts w:ascii="Times New Roman" w:hAnsi="Times New Roman"/>
          <w:b/>
          <w:sz w:val="24"/>
          <w:u w:val="single"/>
          <w:lang w:val="sk-SK"/>
        </w:rPr>
        <w:t>ýraz</w:t>
      </w:r>
      <w:r>
        <w:rPr>
          <w:rFonts w:ascii="Times New Roman" w:hAnsi="Times New Roman"/>
          <w:b/>
          <w:sz w:val="24"/>
          <w:u w:val="single"/>
          <w:lang w:val="sk-SK"/>
        </w:rPr>
        <w:t>ov</w:t>
      </w:r>
      <w:r w:rsidR="003B58A9" w:rsidRPr="003B58A9">
        <w:rPr>
          <w:rFonts w:ascii="Times New Roman" w:hAnsi="Times New Roman"/>
          <w:b/>
          <w:sz w:val="24"/>
          <w:u w:val="single"/>
          <w:lang w:val="sk-SK"/>
        </w:rPr>
        <w:t xml:space="preserve"> pre výstupné funkcie Y a Z</w:t>
      </w:r>
    </w:p>
    <w:p w14:paraId="6CE33762" w14:textId="12F5AD4D" w:rsidR="007A7FE1" w:rsidRDefault="007A7FE1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1) V</w:t>
      </w:r>
      <w:r w:rsidR="00DF1C12">
        <w:rPr>
          <w:rFonts w:ascii="Times New Roman" w:hAnsi="Times New Roman"/>
          <w:sz w:val="24"/>
          <w:lang w:val="sk-SK"/>
        </w:rPr>
        <w:t>y</w:t>
      </w:r>
      <w:r w:rsidR="00C724F8">
        <w:rPr>
          <w:rFonts w:ascii="Times New Roman" w:hAnsi="Times New Roman"/>
          <w:sz w:val="24"/>
          <w:lang w:val="sk-SK"/>
        </w:rPr>
        <w:t xml:space="preserve">jdeme </w:t>
      </w:r>
      <w:r>
        <w:rPr>
          <w:rFonts w:ascii="Times New Roman" w:hAnsi="Times New Roman"/>
          <w:sz w:val="24"/>
          <w:lang w:val="sk-SK"/>
        </w:rPr>
        <w:t xml:space="preserve">zo štruktúry </w:t>
      </w:r>
      <w:r w:rsidR="00C724F8">
        <w:rPr>
          <w:rFonts w:ascii="Times New Roman" w:hAnsi="Times New Roman"/>
          <w:sz w:val="24"/>
          <w:lang w:val="sk-SK"/>
        </w:rPr>
        <w:t>obvodu a</w:t>
      </w:r>
      <w:r>
        <w:rPr>
          <w:rFonts w:ascii="Times New Roman" w:hAnsi="Times New Roman"/>
          <w:sz w:val="24"/>
          <w:lang w:val="sk-SK"/>
        </w:rPr>
        <w:t xml:space="preserve"> zostavíme výrazy zodpovedajúce výstupom Y a Z:</w:t>
      </w:r>
    </w:p>
    <w:p w14:paraId="63D098F8" w14:textId="77777777" w:rsidR="007A7FE1" w:rsidRDefault="007A7FE1">
      <w:pPr>
        <w:pStyle w:val="Obyajntext"/>
        <w:rPr>
          <w:rFonts w:ascii="Times New Roman" w:hAnsi="Times New Roman"/>
          <w:sz w:val="24"/>
          <w:lang w:val="sk-SK"/>
        </w:rPr>
      </w:pPr>
    </w:p>
    <w:p w14:paraId="5489515D" w14:textId="77777777" w:rsidR="007A7FE1" w:rsidRDefault="003B58A9">
      <w:pPr>
        <w:pStyle w:val="Obyajntext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Y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4"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lang w:val="sk-SK"/>
                    </w:rPr>
                    <m:t>A.B</m:t>
                  </m:r>
                </m:e>
              </m:acc>
              <m:r>
                <w:rPr>
                  <w:rFonts w:ascii="Cambria Math" w:hAnsi="Cambria Math"/>
                  <w:sz w:val="24"/>
                  <w:lang w:val="sk-SK"/>
                </w:rPr>
                <m:t>.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4"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lang w:val="sk-SK"/>
                    </w:rPr>
                    <m:t>C.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4"/>
                          <w:lang w:val="sk-SK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4"/>
                          <w:lang w:val="sk-SK"/>
                        </w:rPr>
                        <m:t>D</m:t>
                      </m:r>
                    </m:e>
                  </m:acc>
                </m:e>
              </m:acc>
            </m:e>
          </m:acc>
        </m:oMath>
      </m:oMathPara>
    </w:p>
    <w:p w14:paraId="33032C83" w14:textId="77777777" w:rsidR="003B58A9" w:rsidRDefault="003B58A9">
      <w:pPr>
        <w:pStyle w:val="Obyajntext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Z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4"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lang w:val="sk-SK"/>
                    </w:rPr>
                    <m:t>C.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4"/>
                          <w:lang w:val="sk-SK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4"/>
                          <w:lang w:val="sk-SK"/>
                        </w:rPr>
                        <m:t>D</m:t>
                      </m:r>
                    </m:e>
                  </m:acc>
                </m:e>
              </m:acc>
              <m:r>
                <w:rPr>
                  <w:rFonts w:ascii="Cambria Math" w:hAnsi="Cambria Math"/>
                  <w:sz w:val="24"/>
                  <w:lang w:val="sk-SK"/>
                </w:rPr>
                <m:t>.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4"/>
                      <w:lang w:val="sk-SK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4"/>
                      <w:lang w:val="sk-SK"/>
                    </w:rPr>
                    <m:t>B.D</m:t>
                  </m:r>
                </m:e>
              </m:acc>
            </m:e>
          </m:acc>
        </m:oMath>
      </m:oMathPara>
    </w:p>
    <w:p w14:paraId="1BCF5B42" w14:textId="77777777" w:rsidR="007A7FE1" w:rsidRDefault="007A7FE1">
      <w:pPr>
        <w:pStyle w:val="Obyajntext"/>
        <w:rPr>
          <w:rFonts w:ascii="Times New Roman" w:hAnsi="Times New Roman"/>
          <w:sz w:val="24"/>
          <w:lang w:val="sk-SK"/>
        </w:rPr>
      </w:pPr>
    </w:p>
    <w:p w14:paraId="7CECB942" w14:textId="77777777" w:rsidR="007A7FE1" w:rsidRDefault="007A7FE1">
      <w:pPr>
        <w:pStyle w:val="Obyajntext"/>
        <w:rPr>
          <w:rFonts w:ascii="Times New Roman" w:hAnsi="Times New Roman"/>
          <w:sz w:val="24"/>
          <w:lang w:val="sk-SK"/>
        </w:rPr>
      </w:pPr>
    </w:p>
    <w:p w14:paraId="2953AB02" w14:textId="77777777" w:rsidR="006845F1" w:rsidRPr="006667D0" w:rsidRDefault="006845F1" w:rsidP="006845F1">
      <w:pPr>
        <w:pStyle w:val="Obyajntext"/>
        <w:tabs>
          <w:tab w:val="left" w:pos="4536"/>
        </w:tabs>
        <w:spacing w:line="276" w:lineRule="auto"/>
        <w:rPr>
          <w:rFonts w:ascii="Cambria Math" w:hAnsi="Cambria Math"/>
          <w:i/>
          <w:lang w:val="sk-SK"/>
        </w:rPr>
      </w:pPr>
    </w:p>
    <w:p w14:paraId="09D433F6" w14:textId="77777777" w:rsidR="007A7FE1" w:rsidRDefault="007A7FE1">
      <w:pPr>
        <w:pStyle w:val="Obyajntext"/>
        <w:jc w:val="center"/>
        <w:rPr>
          <w:lang w:val="sk-SK"/>
        </w:rPr>
      </w:pPr>
    </w:p>
    <w:p w14:paraId="2CDA1BBE" w14:textId="77777777" w:rsidR="007A7FE1" w:rsidRDefault="007A7FE1">
      <w:pPr>
        <w:pStyle w:val="Obyajntext"/>
        <w:rPr>
          <w:lang w:val="sk-SK"/>
        </w:rPr>
      </w:pPr>
    </w:p>
    <w:p w14:paraId="4667046A" w14:textId="77777777" w:rsidR="00B05177" w:rsidRPr="000F707B" w:rsidRDefault="00B05177" w:rsidP="00B05177">
      <w:pPr>
        <w:pStyle w:val="Obyajntext"/>
        <w:rPr>
          <w:rFonts w:ascii="Times New Roman" w:hAnsi="Times New Roman"/>
          <w:b/>
          <w:bCs/>
          <w:sz w:val="24"/>
          <w:lang w:val="sk-SK"/>
        </w:rPr>
      </w:pPr>
      <w:r w:rsidRPr="000F707B">
        <w:rPr>
          <w:rFonts w:ascii="Times New Roman" w:hAnsi="Times New Roman"/>
          <w:b/>
          <w:bCs/>
          <w:sz w:val="24"/>
          <w:lang w:val="sk-SK"/>
        </w:rPr>
        <w:t xml:space="preserve">2) </w:t>
      </w:r>
      <w:r w:rsidR="00BF06DB" w:rsidRPr="000F707B">
        <w:rPr>
          <w:rFonts w:ascii="Times New Roman" w:hAnsi="Times New Roman"/>
          <w:b/>
          <w:bCs/>
          <w:sz w:val="24"/>
          <w:lang w:val="sk-SK"/>
        </w:rPr>
        <w:t>V</w:t>
      </w:r>
      <w:r w:rsidRPr="000F707B">
        <w:rPr>
          <w:rFonts w:ascii="Times New Roman" w:hAnsi="Times New Roman"/>
          <w:b/>
          <w:bCs/>
          <w:sz w:val="24"/>
          <w:lang w:val="sk-SK"/>
        </w:rPr>
        <w:t>ýrazy prepíšeme na ekvivalentné normálne formy typu DNF:</w:t>
      </w:r>
    </w:p>
    <w:p w14:paraId="0B98BD5E" w14:textId="77777777" w:rsidR="008F7498" w:rsidRPr="008F7498" w:rsidRDefault="008F7498" w:rsidP="00B05177">
      <w:pPr>
        <w:pStyle w:val="Obyajntext"/>
        <w:rPr>
          <w:rFonts w:ascii="Times New Roman" w:hAnsi="Times New Roman"/>
          <w:sz w:val="24"/>
          <w:lang w:val="sk-SK"/>
        </w:rPr>
      </w:pPr>
    </w:p>
    <w:p w14:paraId="10835AD5" w14:textId="77777777" w:rsidR="000F707B" w:rsidRPr="00D175A4" w:rsidRDefault="000F707B" w:rsidP="000F707B">
      <w:pPr>
        <w:shd w:val="clear" w:color="auto" w:fill="FFFFFF"/>
        <w:spacing w:before="100" w:beforeAutospacing="1" w:after="24"/>
        <w:rPr>
          <w:rFonts w:cstheme="minorHAnsi"/>
          <w:color w:val="202122"/>
          <w:lang w:eastAsia="sk-SK"/>
        </w:rPr>
      </w:pPr>
      <w:proofErr w:type="spellStart"/>
      <w:r w:rsidRPr="00D175A4">
        <w:rPr>
          <w:rFonts w:cstheme="minorHAnsi"/>
          <w:color w:val="202122"/>
          <w:lang w:eastAsia="sk-SK"/>
        </w:rPr>
        <w:t>Pravidlo</w:t>
      </w:r>
      <w:proofErr w:type="spellEnd"/>
      <w:r w:rsidRPr="00D175A4">
        <w:rPr>
          <w:rFonts w:cstheme="minorHAnsi"/>
          <w:color w:val="202122"/>
          <w:lang w:eastAsia="sk-SK"/>
        </w:rPr>
        <w:t xml:space="preserve"> </w:t>
      </w:r>
      <w:proofErr w:type="spellStart"/>
      <w:r w:rsidRPr="00D175A4">
        <w:rPr>
          <w:rFonts w:cstheme="minorHAnsi"/>
          <w:color w:val="202122"/>
          <w:lang w:eastAsia="sk-SK"/>
        </w:rPr>
        <w:t>involúcie</w:t>
      </w:r>
      <w:proofErr w:type="spellEnd"/>
      <w:r w:rsidRPr="00D175A4">
        <w:rPr>
          <w:rFonts w:cstheme="minorHAnsi"/>
          <w:color w:val="202122"/>
          <w:lang w:eastAsia="sk-SK"/>
        </w:rPr>
        <w:t xml:space="preserve"> </w:t>
      </w:r>
      <m:oMath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A</m:t>
                </m:r>
              </m:e>
            </m:acc>
          </m:e>
        </m:acc>
        <m:r>
          <w:rPr>
            <w:rFonts w:ascii="Cambria Math" w:hAnsi="Cambria Math" w:cstheme="minorHAnsi"/>
          </w:rPr>
          <m:t>=A</m:t>
        </m:r>
      </m:oMath>
    </w:p>
    <w:p w14:paraId="1A406A7C" w14:textId="77777777" w:rsidR="000F707B" w:rsidRPr="00D175A4" w:rsidRDefault="000F707B" w:rsidP="000F707B">
      <w:pPr>
        <w:shd w:val="clear" w:color="auto" w:fill="FFFFFF"/>
        <w:spacing w:before="100" w:beforeAutospacing="1" w:after="24"/>
        <w:rPr>
          <w:rFonts w:cstheme="minorHAnsi"/>
          <w:color w:val="202122"/>
          <w:lang w:eastAsia="sk-SK"/>
        </w:rPr>
      </w:pPr>
      <w:r w:rsidRPr="00D175A4">
        <w:rPr>
          <w:rFonts w:cstheme="minorHAnsi"/>
          <w:color w:val="202122"/>
          <w:lang w:eastAsia="sk-SK"/>
        </w:rPr>
        <w:t>Y=</w:t>
      </w:r>
      <m:oMath>
        <m:acc>
          <m:accPr>
            <m:chr m:val="̅"/>
            <m:ctrlPr>
              <w:rPr>
                <w:rFonts w:ascii="Cambria Math" w:hAnsi="Cambria Math" w:cstheme="minorHAnsi"/>
                <w:color w:val="202122"/>
                <w:lang w:eastAsia="sk-SK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A</m:t>
            </m:r>
          </m:e>
        </m:acc>
        <m:r>
          <m:rPr>
            <m:sty m:val="p"/>
          </m:rPr>
          <w:rPr>
            <w:rFonts w:ascii="Cambria Math" w:hAnsi="Cambria Math" w:cstheme="minorHAnsi"/>
            <w:color w:val="202122"/>
            <w:lang w:eastAsia="sk-SK"/>
          </w:rPr>
          <m:t>.</m:t>
        </m:r>
        <m:acc>
          <m:accPr>
            <m:chr m:val="̅"/>
            <m:ctrlPr>
              <w:rPr>
                <w:rFonts w:ascii="Cambria Math" w:hAnsi="Cambria Math" w:cstheme="minorHAnsi"/>
                <w:color w:val="202122"/>
                <w:lang w:eastAsia="sk-SK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B</m:t>
            </m:r>
          </m:e>
        </m:acc>
        <m:r>
          <m:rPr>
            <m:sty m:val="p"/>
          </m:rPr>
          <w:rPr>
            <w:rFonts w:ascii="Cambria Math" w:hAnsi="Cambria Math" w:cstheme="minorHAnsi"/>
            <w:color w:val="202122"/>
            <w:lang w:eastAsia="sk-SK"/>
          </w:rPr>
          <m:t>.C.</m:t>
        </m:r>
        <m:acc>
          <m:accPr>
            <m:chr m:val="̅"/>
            <m:ctrlPr>
              <w:rPr>
                <w:rFonts w:ascii="Cambria Math" w:hAnsi="Cambria Math" w:cstheme="minorHAnsi"/>
                <w:color w:val="202122"/>
                <w:lang w:eastAsia="sk-SK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D</m:t>
            </m:r>
          </m:e>
        </m:acc>
        <m:r>
          <m:rPr>
            <m:sty m:val="p"/>
          </m:rPr>
          <w:rPr>
            <w:rFonts w:ascii="Cambria Math" w:hAnsi="Cambria Math" w:cstheme="minorHAnsi"/>
            <w:color w:val="202122"/>
            <w:lang w:eastAsia="sk-SK"/>
          </w:rPr>
          <m:t>+</m:t>
        </m:r>
        <m:d>
          <m:dPr>
            <m:ctrlPr>
              <w:rPr>
                <w:rFonts w:ascii="Cambria Math" w:hAnsi="Cambria Math" w:cstheme="minorHAnsi"/>
                <w:color w:val="202122"/>
                <w:lang w:eastAsia="sk-SK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A+B</m:t>
            </m:r>
          </m:e>
        </m:d>
        <m:r>
          <m:rPr>
            <m:sty m:val="p"/>
          </m:rPr>
          <w:rPr>
            <w:rFonts w:ascii="Cambria Math" w:hAnsi="Cambria Math" w:cstheme="minorHAnsi"/>
            <w:color w:val="202122"/>
            <w:lang w:eastAsia="sk-SK"/>
          </w:rPr>
          <m:t>.</m:t>
        </m:r>
        <m:acc>
          <m:accPr>
            <m:chr m:val="̅"/>
            <m:ctrlPr>
              <w:rPr>
                <w:rFonts w:ascii="Cambria Math" w:hAnsi="Cambria Math" w:cstheme="minorHAnsi"/>
                <w:color w:val="202122"/>
                <w:lang w:eastAsia="sk-SK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(C.</m:t>
            </m:r>
            <m:acc>
              <m:accPr>
                <m:chr m:val="̅"/>
                <m:ctrlPr>
                  <w:rPr>
                    <w:rFonts w:ascii="Cambria Math" w:hAnsi="Cambria Math" w:cstheme="minorHAnsi"/>
                    <w:color w:val="202122"/>
                    <w:lang w:eastAsia="sk-SK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theme="minorHAnsi"/>
                    <w:color w:val="202122"/>
                    <w:lang w:eastAsia="sk-SK"/>
                  </w:rPr>
                  <m:t>D</m:t>
                </m:r>
              </m:e>
            </m:acc>
          </m:e>
        </m:acc>
        <m:r>
          <m:rPr>
            <m:sty m:val="p"/>
          </m:rPr>
          <w:rPr>
            <w:rFonts w:ascii="Cambria Math" w:hAnsi="Cambria Math" w:cstheme="minorHAnsi"/>
            <w:color w:val="202122"/>
            <w:lang w:eastAsia="sk-SK"/>
          </w:rPr>
          <m:t>)</m:t>
        </m:r>
      </m:oMath>
      <w:r w:rsidRPr="00D175A4">
        <w:rPr>
          <w:rFonts w:cstheme="minorHAnsi"/>
          <w:color w:val="202122"/>
          <w:lang w:eastAsia="sk-SK"/>
        </w:rPr>
        <w:tab/>
      </w:r>
      <w:r w:rsidRPr="00D175A4">
        <w:rPr>
          <w:rFonts w:cstheme="minorHAnsi"/>
          <w:color w:val="202122"/>
          <w:lang w:eastAsia="sk-SK"/>
        </w:rPr>
        <w:tab/>
      </w:r>
      <w:r w:rsidRPr="00D175A4">
        <w:rPr>
          <w:rFonts w:cstheme="minorHAnsi"/>
          <w:color w:val="202122"/>
          <w:lang w:eastAsia="sk-SK"/>
        </w:rPr>
        <w:tab/>
        <w:t xml:space="preserve">De </w:t>
      </w:r>
      <w:proofErr w:type="spellStart"/>
      <w:r w:rsidRPr="00D175A4">
        <w:rPr>
          <w:rFonts w:cstheme="minorHAnsi"/>
          <w:color w:val="202122"/>
          <w:lang w:eastAsia="sk-SK"/>
        </w:rPr>
        <w:t>Morganovo</w:t>
      </w:r>
      <w:proofErr w:type="spellEnd"/>
      <w:r w:rsidRPr="00D175A4">
        <w:rPr>
          <w:rFonts w:cstheme="minorHAnsi"/>
          <w:color w:val="202122"/>
          <w:lang w:eastAsia="sk-SK"/>
        </w:rPr>
        <w:t xml:space="preserve"> </w:t>
      </w:r>
      <w:proofErr w:type="spellStart"/>
      <w:r w:rsidRPr="00D175A4">
        <w:rPr>
          <w:rFonts w:cstheme="minorHAnsi"/>
          <w:color w:val="202122"/>
          <w:lang w:eastAsia="sk-SK"/>
        </w:rPr>
        <w:t>pravidlo</w:t>
      </w:r>
      <w:proofErr w:type="spellEnd"/>
      <w:r w:rsidRPr="00D175A4">
        <w:rPr>
          <w:rFonts w:cstheme="minorHAnsi"/>
          <w:color w:val="202122"/>
          <w:lang w:eastAsia="sk-SK"/>
        </w:rPr>
        <w:t xml:space="preserve"> </w:t>
      </w:r>
      <m:oMath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A+B</m:t>
            </m:r>
          </m:e>
        </m:acc>
        <m:r>
          <w:rPr>
            <w:rFonts w:ascii="Cambria Math" w:eastAsiaTheme="minorEastAsia" w:hAnsi="Cambria Math" w:cstheme="minorHAnsi"/>
          </w:rPr>
          <m:t>=</m:t>
        </m:r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A</m:t>
            </m:r>
          </m:e>
        </m:acc>
        <m:r>
          <w:rPr>
            <w:rFonts w:ascii="Cambria Math" w:eastAsiaTheme="minorEastAsia" w:hAnsi="Cambria Math" w:cstheme="minorHAnsi"/>
          </w:rPr>
          <m:t>.</m:t>
        </m:r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B</m:t>
            </m:r>
          </m:e>
        </m:acc>
      </m:oMath>
    </w:p>
    <w:p w14:paraId="3441C701" w14:textId="77777777" w:rsidR="000F707B" w:rsidRPr="00D175A4" w:rsidRDefault="000F707B" w:rsidP="000F707B">
      <w:pPr>
        <w:shd w:val="clear" w:color="auto" w:fill="FFFFFF"/>
        <w:spacing w:before="100" w:beforeAutospacing="1" w:after="24"/>
        <w:rPr>
          <w:rFonts w:cstheme="minorHAnsi"/>
          <w:color w:val="202122"/>
          <w:lang w:eastAsia="sk-SK"/>
        </w:rPr>
      </w:pPr>
      <w:r w:rsidRPr="00D175A4">
        <w:rPr>
          <w:rFonts w:cstheme="minorHAnsi"/>
          <w:color w:val="202122"/>
          <w:lang w:eastAsia="sk-SK"/>
        </w:rPr>
        <w:t>Y=</w:t>
      </w:r>
      <m:oMath>
        <m:acc>
          <m:accPr>
            <m:chr m:val="̅"/>
            <m:ctrlPr>
              <w:rPr>
                <w:rFonts w:ascii="Cambria Math" w:hAnsi="Cambria Math" w:cstheme="minorHAnsi"/>
                <w:color w:val="202122"/>
                <w:lang w:eastAsia="sk-SK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A</m:t>
            </m:r>
          </m:e>
        </m:acc>
        <m:r>
          <m:rPr>
            <m:sty m:val="p"/>
          </m:rPr>
          <w:rPr>
            <w:rFonts w:ascii="Cambria Math" w:hAnsi="Cambria Math" w:cstheme="minorHAnsi"/>
            <w:color w:val="202122"/>
            <w:lang w:eastAsia="sk-SK"/>
          </w:rPr>
          <m:t>.</m:t>
        </m:r>
        <m:acc>
          <m:accPr>
            <m:chr m:val="̅"/>
            <m:ctrlPr>
              <w:rPr>
                <w:rFonts w:ascii="Cambria Math" w:hAnsi="Cambria Math" w:cstheme="minorHAnsi"/>
                <w:color w:val="202122"/>
                <w:lang w:eastAsia="sk-SK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B</m:t>
            </m:r>
          </m:e>
        </m:acc>
        <m:r>
          <m:rPr>
            <m:sty m:val="p"/>
          </m:rPr>
          <w:rPr>
            <w:rFonts w:ascii="Cambria Math" w:hAnsi="Cambria Math" w:cstheme="minorHAnsi"/>
            <w:color w:val="202122"/>
            <w:lang w:eastAsia="sk-SK"/>
          </w:rPr>
          <m:t>.C.</m:t>
        </m:r>
        <m:acc>
          <m:accPr>
            <m:chr m:val="̅"/>
            <m:ctrlPr>
              <w:rPr>
                <w:rFonts w:ascii="Cambria Math" w:hAnsi="Cambria Math" w:cstheme="minorHAnsi"/>
                <w:color w:val="202122"/>
                <w:lang w:eastAsia="sk-SK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D</m:t>
            </m:r>
          </m:e>
        </m:acc>
        <m:r>
          <m:rPr>
            <m:sty m:val="p"/>
          </m:rPr>
          <w:rPr>
            <w:rFonts w:ascii="Cambria Math" w:hAnsi="Cambria Math" w:cstheme="minorHAnsi"/>
            <w:color w:val="202122"/>
            <w:lang w:eastAsia="sk-SK"/>
          </w:rPr>
          <m:t>+A</m:t>
        </m:r>
        <m:acc>
          <m:accPr>
            <m:chr m:val="̅"/>
            <m:ctrlPr>
              <w:rPr>
                <w:rFonts w:ascii="Cambria Math" w:hAnsi="Cambria Math" w:cstheme="minorHAnsi"/>
                <w:color w:val="202122"/>
                <w:lang w:eastAsia="sk-SK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C</m:t>
            </m:r>
          </m:e>
        </m:acc>
        <m:r>
          <m:rPr>
            <m:sty m:val="p"/>
          </m:rPr>
          <w:rPr>
            <w:rFonts w:ascii="Cambria Math" w:hAnsi="Cambria Math" w:cstheme="minorHAnsi"/>
            <w:color w:val="202122"/>
            <w:lang w:eastAsia="sk-SK"/>
          </w:rPr>
          <m:t>+AD+B</m:t>
        </m:r>
        <m:acc>
          <m:accPr>
            <m:chr m:val="̅"/>
            <m:ctrlPr>
              <w:rPr>
                <w:rFonts w:ascii="Cambria Math" w:hAnsi="Cambria Math" w:cstheme="minorHAnsi"/>
                <w:color w:val="202122"/>
                <w:lang w:eastAsia="sk-SK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C</m:t>
            </m:r>
          </m:e>
        </m:acc>
        <m:r>
          <m:rPr>
            <m:sty m:val="p"/>
          </m:rPr>
          <w:rPr>
            <w:rFonts w:ascii="Cambria Math" w:hAnsi="Cambria Math" w:cstheme="minorHAnsi"/>
            <w:color w:val="202122"/>
            <w:lang w:eastAsia="sk-SK"/>
          </w:rPr>
          <m:t>+BD</m:t>
        </m:r>
      </m:oMath>
      <w:r w:rsidRPr="00D175A4">
        <w:rPr>
          <w:rFonts w:cstheme="minorHAnsi"/>
          <w:color w:val="202122"/>
          <w:lang w:eastAsia="sk-SK"/>
        </w:rPr>
        <w:tab/>
      </w:r>
      <w:r w:rsidRPr="00D175A4">
        <w:rPr>
          <w:rFonts w:cstheme="minorHAnsi"/>
          <w:color w:val="202122"/>
          <w:lang w:eastAsia="sk-SK"/>
        </w:rPr>
        <w:tab/>
        <w:t>Roznásobenie zátvoriek</w:t>
      </w:r>
    </w:p>
    <w:p w14:paraId="5A7C2E6E" w14:textId="77777777" w:rsidR="000F707B" w:rsidRPr="008542B5" w:rsidRDefault="000F707B" w:rsidP="000F707B">
      <w:pPr>
        <w:shd w:val="clear" w:color="auto" w:fill="FFFFFF"/>
        <w:spacing w:before="100" w:beforeAutospacing="1" w:after="24"/>
        <w:rPr>
          <w:rFonts w:cstheme="minorHAnsi"/>
          <w:color w:val="000000" w:themeColor="text1"/>
          <w:lang w:eastAsia="sk-SK"/>
        </w:rPr>
      </w:pPr>
      <w:proofErr w:type="spellStart"/>
      <w:r w:rsidRPr="008542B5">
        <w:rPr>
          <w:rFonts w:cstheme="minorHAnsi"/>
          <w:color w:val="000000" w:themeColor="text1"/>
          <w:lang w:eastAsia="sk-SK"/>
        </w:rPr>
        <w:t>Počet</w:t>
      </w:r>
      <w:proofErr w:type="spellEnd"/>
      <w:r w:rsidRPr="008542B5">
        <w:rPr>
          <w:rFonts w:cstheme="minorHAnsi"/>
          <w:color w:val="000000" w:themeColor="text1"/>
          <w:lang w:eastAsia="sk-SK"/>
        </w:rPr>
        <w:t xml:space="preserve"> </w:t>
      </w:r>
      <w:proofErr w:type="spellStart"/>
      <w:r w:rsidRPr="008542B5">
        <w:rPr>
          <w:rFonts w:cstheme="minorHAnsi"/>
          <w:color w:val="000000" w:themeColor="text1"/>
          <w:lang w:eastAsia="sk-SK"/>
        </w:rPr>
        <w:t>použitých</w:t>
      </w:r>
      <w:proofErr w:type="spellEnd"/>
      <w:r w:rsidRPr="008542B5">
        <w:rPr>
          <w:rFonts w:cstheme="minorHAnsi"/>
          <w:color w:val="000000" w:themeColor="text1"/>
          <w:lang w:eastAsia="sk-SK"/>
        </w:rPr>
        <w:t xml:space="preserve"> </w:t>
      </w:r>
      <w:proofErr w:type="spellStart"/>
      <w:r w:rsidRPr="008542B5">
        <w:rPr>
          <w:rFonts w:cstheme="minorHAnsi"/>
          <w:color w:val="000000" w:themeColor="text1"/>
          <w:lang w:eastAsia="sk-SK"/>
        </w:rPr>
        <w:t>logických</w:t>
      </w:r>
      <w:proofErr w:type="spellEnd"/>
      <w:r w:rsidRPr="008542B5">
        <w:rPr>
          <w:rFonts w:cstheme="minorHAnsi"/>
          <w:color w:val="000000" w:themeColor="text1"/>
          <w:lang w:eastAsia="sk-SK"/>
        </w:rPr>
        <w:t xml:space="preserve"> </w:t>
      </w:r>
      <w:proofErr w:type="spellStart"/>
      <w:r w:rsidRPr="008542B5">
        <w:rPr>
          <w:rFonts w:cstheme="minorHAnsi"/>
          <w:color w:val="000000" w:themeColor="text1"/>
          <w:lang w:eastAsia="sk-SK"/>
        </w:rPr>
        <w:t>členov</w:t>
      </w:r>
      <w:proofErr w:type="spellEnd"/>
      <w:r w:rsidRPr="008542B5">
        <w:rPr>
          <w:rFonts w:cstheme="minorHAnsi"/>
          <w:color w:val="000000" w:themeColor="text1"/>
          <w:lang w:eastAsia="sk-SK"/>
        </w:rPr>
        <w:t xml:space="preserve">: </w:t>
      </w:r>
      <w:r>
        <w:rPr>
          <w:rFonts w:cstheme="minorHAnsi"/>
          <w:color w:val="000000" w:themeColor="text1"/>
          <w:lang w:eastAsia="sk-SK"/>
        </w:rPr>
        <w:t>10</w:t>
      </w:r>
      <w:r w:rsidRPr="008542B5">
        <w:rPr>
          <w:rFonts w:cstheme="minorHAnsi"/>
          <w:color w:val="000000" w:themeColor="text1"/>
          <w:lang w:eastAsia="sk-SK"/>
        </w:rPr>
        <w:t xml:space="preserve"> (4xNOT, 5xAND, 1xOR)</w:t>
      </w:r>
    </w:p>
    <w:p w14:paraId="690E0D39" w14:textId="77777777" w:rsidR="000F707B" w:rsidRPr="008542B5" w:rsidRDefault="000F707B" w:rsidP="000F707B">
      <w:pPr>
        <w:shd w:val="clear" w:color="auto" w:fill="FFFFFF"/>
        <w:spacing w:before="100" w:beforeAutospacing="1" w:after="24"/>
        <w:rPr>
          <w:rFonts w:cstheme="minorHAnsi"/>
          <w:color w:val="000000" w:themeColor="text1"/>
          <w:lang w:eastAsia="sk-SK"/>
        </w:rPr>
      </w:pPr>
      <w:proofErr w:type="spellStart"/>
      <w:r w:rsidRPr="008542B5">
        <w:rPr>
          <w:rFonts w:cstheme="minorHAnsi"/>
          <w:color w:val="000000" w:themeColor="text1"/>
          <w:lang w:eastAsia="sk-SK"/>
        </w:rPr>
        <w:t>Počet</w:t>
      </w:r>
      <w:proofErr w:type="spellEnd"/>
      <w:r w:rsidRPr="008542B5">
        <w:rPr>
          <w:rFonts w:cstheme="minorHAnsi"/>
          <w:color w:val="000000" w:themeColor="text1"/>
          <w:lang w:eastAsia="sk-SK"/>
        </w:rPr>
        <w:t xml:space="preserve"> </w:t>
      </w:r>
      <w:proofErr w:type="spellStart"/>
      <w:r w:rsidRPr="008542B5">
        <w:rPr>
          <w:rFonts w:cstheme="minorHAnsi"/>
          <w:color w:val="000000" w:themeColor="text1"/>
          <w:lang w:eastAsia="sk-SK"/>
        </w:rPr>
        <w:t>vstupov</w:t>
      </w:r>
      <w:proofErr w:type="spellEnd"/>
      <w:r w:rsidRPr="008542B5">
        <w:rPr>
          <w:rFonts w:cstheme="minorHAnsi"/>
          <w:color w:val="000000" w:themeColor="text1"/>
          <w:lang w:eastAsia="sk-SK"/>
        </w:rPr>
        <w:t xml:space="preserve"> pre </w:t>
      </w:r>
      <w:proofErr w:type="spellStart"/>
      <w:r w:rsidRPr="008542B5">
        <w:rPr>
          <w:rFonts w:cstheme="minorHAnsi"/>
          <w:color w:val="000000" w:themeColor="text1"/>
          <w:lang w:eastAsia="sk-SK"/>
        </w:rPr>
        <w:t>logickú</w:t>
      </w:r>
      <w:proofErr w:type="spellEnd"/>
      <w:r w:rsidRPr="008542B5">
        <w:rPr>
          <w:rFonts w:cstheme="minorHAnsi"/>
          <w:color w:val="000000" w:themeColor="text1"/>
          <w:lang w:eastAsia="sk-SK"/>
        </w:rPr>
        <w:t xml:space="preserve"> </w:t>
      </w:r>
      <w:proofErr w:type="spellStart"/>
      <w:r w:rsidRPr="008542B5">
        <w:rPr>
          <w:rFonts w:cstheme="minorHAnsi"/>
          <w:color w:val="000000" w:themeColor="text1"/>
          <w:lang w:eastAsia="sk-SK"/>
        </w:rPr>
        <w:t>funkciu</w:t>
      </w:r>
      <w:proofErr w:type="spellEnd"/>
      <w:r w:rsidRPr="008542B5">
        <w:rPr>
          <w:rFonts w:cstheme="minorHAnsi"/>
          <w:color w:val="000000" w:themeColor="text1"/>
          <w:lang w:eastAsia="sk-SK"/>
        </w:rPr>
        <w:t xml:space="preserve">: </w:t>
      </w:r>
      <w:r>
        <w:rPr>
          <w:rFonts w:cstheme="minorHAnsi"/>
          <w:color w:val="000000" w:themeColor="text1"/>
          <w:lang w:eastAsia="sk-SK"/>
        </w:rPr>
        <w:t>21</w:t>
      </w:r>
      <w:r w:rsidRPr="008542B5">
        <w:rPr>
          <w:rFonts w:cstheme="minorHAnsi"/>
          <w:color w:val="000000" w:themeColor="text1"/>
          <w:lang w:eastAsia="sk-SK"/>
        </w:rPr>
        <w:t xml:space="preserve"> (4 do NOT, 12 do AND, 5 do OR)</w:t>
      </w:r>
    </w:p>
    <w:p w14:paraId="75E93DDB" w14:textId="77777777" w:rsidR="009E5018" w:rsidRDefault="009E5018" w:rsidP="00E07638">
      <w:pPr>
        <w:pStyle w:val="Obyaj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14:paraId="587BDD1E" w14:textId="77777777" w:rsidR="000F707B" w:rsidRPr="00D175A4" w:rsidRDefault="000F707B" w:rsidP="000F707B">
      <w:pPr>
        <w:shd w:val="clear" w:color="auto" w:fill="FFFFFF"/>
        <w:spacing w:before="100" w:beforeAutospacing="1" w:after="24"/>
        <w:rPr>
          <w:rFonts w:cstheme="minorHAnsi"/>
          <w:b/>
          <w:bCs/>
          <w:color w:val="202122"/>
          <w:lang w:eastAsia="sk-SK"/>
        </w:rPr>
      </w:pPr>
      <w:r w:rsidRPr="00D175A4">
        <w:rPr>
          <w:rFonts w:cstheme="minorHAnsi"/>
          <w:b/>
          <w:bCs/>
          <w:color w:val="202122"/>
          <w:lang w:eastAsia="sk-SK"/>
        </w:rPr>
        <w:t>Z </w:t>
      </w:r>
      <w:proofErr w:type="spellStart"/>
      <w:r w:rsidRPr="00D175A4">
        <w:rPr>
          <w:rFonts w:cstheme="minorHAnsi"/>
          <w:b/>
          <w:bCs/>
          <w:color w:val="202122"/>
          <w:lang w:eastAsia="sk-SK"/>
        </w:rPr>
        <w:t>Funkcia</w:t>
      </w:r>
      <w:proofErr w:type="spellEnd"/>
      <w:r w:rsidRPr="00D175A4">
        <w:rPr>
          <w:rFonts w:cstheme="minorHAnsi"/>
          <w:b/>
          <w:bCs/>
          <w:color w:val="202122"/>
          <w:lang w:eastAsia="sk-SK"/>
        </w:rPr>
        <w:t>:</w:t>
      </w:r>
    </w:p>
    <w:p w14:paraId="22DEA57C" w14:textId="77777777" w:rsidR="000F707B" w:rsidRPr="00D175A4" w:rsidRDefault="000F707B" w:rsidP="000F707B">
      <w:pPr>
        <w:shd w:val="clear" w:color="auto" w:fill="FFFFFF"/>
        <w:spacing w:before="100" w:beforeAutospacing="1" w:after="24"/>
        <w:rPr>
          <w:rFonts w:cstheme="minorHAnsi"/>
          <w:color w:val="202122"/>
          <w:lang w:eastAsia="sk-SK"/>
        </w:rPr>
      </w:pPr>
      <w:r w:rsidRPr="00D175A4">
        <w:rPr>
          <w:rFonts w:cstheme="minorHAnsi"/>
          <w:color w:val="202122"/>
          <w:lang w:eastAsia="sk-SK"/>
        </w:rPr>
        <w:t>Z=</w:t>
      </w:r>
      <m:oMath>
        <m:acc>
          <m:accPr>
            <m:chr m:val="̅"/>
            <m:ctrlPr>
              <w:rPr>
                <w:rFonts w:ascii="Cambria Math" w:hAnsi="Cambria Math" w:cstheme="minorHAnsi"/>
                <w:color w:val="202122"/>
                <w:lang w:eastAsia="sk-SK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2+3</m:t>
            </m:r>
          </m:e>
        </m:acc>
      </m:oMath>
    </w:p>
    <w:p w14:paraId="527F5ADD" w14:textId="77777777" w:rsidR="000F707B" w:rsidRPr="00D175A4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  <w:r w:rsidRPr="00D175A4">
        <w:rPr>
          <w:rFonts w:cstheme="minorHAnsi"/>
        </w:rPr>
        <w:t>2=</w:t>
      </w:r>
      <m:oMath>
        <m:acc>
          <m:accPr>
            <m:chr m:val="̅"/>
            <m:ctrlPr>
              <w:rPr>
                <w:rFonts w:ascii="Cambria Math" w:hAnsi="Cambria Math" w:cstheme="minorHAnsi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theme="minorHAnsi"/>
              </w:rPr>
              <m:t>C.</m:t>
            </m:r>
            <m:acc>
              <m:accPr>
                <m:chr m:val="̅"/>
                <m:ctrlPr>
                  <w:rPr>
                    <w:rFonts w:ascii="Cambria Math" w:hAnsi="Cambria Math" w:cstheme="minorHAnsi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theme="minorHAnsi"/>
                  </w:rPr>
                  <m:t>D</m:t>
                </m:r>
              </m:e>
            </m:acc>
          </m:e>
        </m:acc>
      </m:oMath>
    </w:p>
    <w:p w14:paraId="7ACDC1CC" w14:textId="77777777" w:rsidR="000F707B" w:rsidRPr="00D175A4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  <w:r w:rsidRPr="00D175A4">
        <w:rPr>
          <w:rFonts w:eastAsiaTheme="minorEastAsia" w:cstheme="minorHAnsi"/>
        </w:rPr>
        <w:t>3=B+D</w:t>
      </w:r>
    </w:p>
    <w:p w14:paraId="4290B66E" w14:textId="77777777" w:rsidR="000F707B" w:rsidRPr="00D175A4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  <w:r w:rsidRPr="00D175A4">
        <w:rPr>
          <w:rFonts w:eastAsiaTheme="minorEastAsia" w:cstheme="minorHAnsi"/>
        </w:rPr>
        <w:t>Z=</w:t>
      </w:r>
      <m:oMath>
        <m:acc>
          <m:accPr>
            <m:chr m:val="̅"/>
            <m:ctrlPr>
              <w:rPr>
                <w:rFonts w:ascii="Cambria Math" w:eastAsiaTheme="minorEastAsia" w:hAnsi="Cambria Math" w:cstheme="minorHAnsi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 w:cstheme="minorHAnsi"/>
                    <w:color w:val="202122"/>
                    <w:lang w:eastAsia="sk-SK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theme="minorHAnsi"/>
                    <w:color w:val="202122"/>
                    <w:lang w:eastAsia="sk-SK"/>
                  </w:rPr>
                  <m:t>C.</m:t>
                </m:r>
                <m:acc>
                  <m:accPr>
                    <m:chr m:val="̅"/>
                    <m:ctrlPr>
                      <w:rPr>
                        <w:rFonts w:ascii="Cambria Math" w:hAnsi="Cambria Math" w:cstheme="minorHAnsi"/>
                        <w:color w:val="202122"/>
                        <w:lang w:eastAsia="sk-SK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 w:cstheme="minorHAnsi"/>
                        <w:color w:val="202122"/>
                        <w:lang w:eastAsia="sk-SK"/>
                      </w:rPr>
                      <m:t>D</m:t>
                    </m:r>
                  </m:e>
                </m:acc>
              </m:e>
            </m:acc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+(B+D)</m:t>
            </m:r>
          </m:e>
        </m:acc>
      </m:oMath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proofErr w:type="spellStart"/>
      <w:r w:rsidRPr="00D175A4">
        <w:rPr>
          <w:rFonts w:eastAsiaTheme="minorEastAsia" w:cstheme="minorHAnsi"/>
        </w:rPr>
        <w:t>Dosadenie</w:t>
      </w:r>
      <w:proofErr w:type="spellEnd"/>
      <w:r w:rsidRPr="00D175A4">
        <w:rPr>
          <w:rFonts w:eastAsiaTheme="minorEastAsia" w:cstheme="minorHAnsi"/>
        </w:rPr>
        <w:t xml:space="preserve"> za 2 a 3</w:t>
      </w:r>
    </w:p>
    <w:p w14:paraId="44B37599" w14:textId="77777777" w:rsidR="000F707B" w:rsidRPr="00D175A4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  <w:r w:rsidRPr="00D175A4">
        <w:rPr>
          <w:rFonts w:eastAsiaTheme="minorEastAsia" w:cstheme="minorHAnsi"/>
        </w:rPr>
        <w:t xml:space="preserve">Z= </w:t>
      </w:r>
      <m:oMath>
        <m:r>
          <w:rPr>
            <w:rFonts w:ascii="Cambria Math" w:eastAsiaTheme="minorEastAsia" w:hAnsi="Cambria Math" w:cstheme="minorHAnsi"/>
          </w:rPr>
          <m:t>C.</m:t>
        </m:r>
        <m:acc>
          <m:accPr>
            <m:chr m:val="̅"/>
            <m:ctrlPr>
              <w:rPr>
                <w:rFonts w:ascii="Cambria Math" w:eastAsiaTheme="minorEastAsia" w:hAnsi="Cambria Math" w:cstheme="minorHAnsi"/>
              </w:rPr>
            </m:ctrlPr>
          </m:acc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D</m:t>
            </m:r>
          </m:e>
        </m:acc>
        <m:r>
          <m:rPr>
            <m:sty m:val="p"/>
          </m:rPr>
          <w:rPr>
            <w:rFonts w:ascii="Cambria Math" w:eastAsiaTheme="minorEastAsia" w:hAnsi="Cambria Math" w:cstheme="minorHAnsi"/>
          </w:rPr>
          <m:t>.</m:t>
        </m:r>
        <m:acc>
          <m:accPr>
            <m:chr m:val="̅"/>
            <m:ctrlPr>
              <w:rPr>
                <w:rFonts w:ascii="Cambria Math" w:eastAsiaTheme="minorEastAsia" w:hAnsi="Cambria Math" w:cstheme="minorHAnsi"/>
              </w:rPr>
            </m:ctrlPr>
          </m:acc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B</m:t>
            </m:r>
          </m:e>
        </m:acc>
        <m:r>
          <w:rPr>
            <w:rFonts w:ascii="Cambria Math" w:eastAsiaTheme="minorEastAsia" w:hAnsi="Cambria Math" w:cstheme="minorHAnsi"/>
          </w:rPr>
          <m:t>.</m:t>
        </m:r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D</m:t>
            </m:r>
          </m:e>
        </m:acc>
      </m:oMath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  <w:t xml:space="preserve">De Morganovo pravidlo </w:t>
      </w:r>
      <m:oMath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A+B</m:t>
            </m:r>
          </m:e>
        </m:acc>
        <m:r>
          <w:rPr>
            <w:rFonts w:ascii="Cambria Math" w:eastAsiaTheme="minorEastAsia" w:hAnsi="Cambria Math" w:cstheme="minorHAnsi"/>
          </w:rPr>
          <m:t>=</m:t>
        </m:r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A</m:t>
            </m:r>
          </m:e>
        </m:acc>
        <m:r>
          <w:rPr>
            <w:rFonts w:ascii="Cambria Math" w:eastAsiaTheme="minorEastAsia" w:hAnsi="Cambria Math" w:cstheme="minorHAnsi"/>
          </w:rPr>
          <m:t>.</m:t>
        </m:r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B</m:t>
            </m:r>
          </m:e>
        </m:acc>
      </m:oMath>
    </w:p>
    <w:p w14:paraId="33B34E0B" w14:textId="77777777" w:rsidR="000F707B" w:rsidRPr="00D175A4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  <w:r w:rsidRPr="00D175A4">
        <w:rPr>
          <w:rFonts w:eastAsiaTheme="minorEastAsia" w:cstheme="minorHAnsi"/>
        </w:rPr>
        <w:lastRenderedPageBreak/>
        <w:t>Z=</w:t>
      </w:r>
      <m:oMath>
        <m:r>
          <w:rPr>
            <w:rFonts w:ascii="Cambria Math" w:eastAsiaTheme="minorEastAsia" w:hAnsi="Cambria Math" w:cstheme="minorHAnsi"/>
          </w:rPr>
          <m:t>C.</m:t>
        </m:r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D</m:t>
            </m:r>
          </m:e>
        </m:acc>
        <m:r>
          <w:rPr>
            <w:rFonts w:ascii="Cambria Math" w:eastAsiaTheme="minorEastAsia" w:hAnsi="Cambria Math" w:cstheme="minorHAnsi"/>
          </w:rPr>
          <m:t>.</m:t>
        </m:r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B</m:t>
            </m:r>
          </m:e>
        </m:acc>
      </m:oMath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  <w:t>Upravenie</w:t>
      </w:r>
    </w:p>
    <w:p w14:paraId="00C5BF36" w14:textId="77777777" w:rsidR="000F707B" w:rsidRPr="008542B5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  <w:proofErr w:type="spellStart"/>
      <w:r w:rsidRPr="008542B5">
        <w:rPr>
          <w:rFonts w:eastAsiaTheme="minorEastAsia" w:cstheme="minorHAnsi"/>
          <w:color w:val="000000" w:themeColor="text1"/>
        </w:rPr>
        <w:t>Počet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 </w:t>
      </w:r>
      <w:proofErr w:type="spellStart"/>
      <w:r w:rsidRPr="008542B5">
        <w:rPr>
          <w:rFonts w:eastAsiaTheme="minorEastAsia" w:cstheme="minorHAnsi"/>
          <w:color w:val="000000" w:themeColor="text1"/>
        </w:rPr>
        <w:t>použitých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 </w:t>
      </w:r>
      <w:proofErr w:type="spellStart"/>
      <w:r w:rsidRPr="008542B5">
        <w:rPr>
          <w:rFonts w:eastAsiaTheme="minorEastAsia" w:cstheme="minorHAnsi"/>
          <w:color w:val="000000" w:themeColor="text1"/>
        </w:rPr>
        <w:t>logických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 </w:t>
      </w:r>
      <w:proofErr w:type="spellStart"/>
      <w:r w:rsidRPr="008542B5">
        <w:rPr>
          <w:rFonts w:eastAsiaTheme="minorEastAsia" w:cstheme="minorHAnsi"/>
          <w:color w:val="000000" w:themeColor="text1"/>
        </w:rPr>
        <w:t>členov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: </w:t>
      </w:r>
      <w:r>
        <w:rPr>
          <w:rFonts w:eastAsiaTheme="minorEastAsia" w:cstheme="minorHAnsi"/>
          <w:color w:val="000000" w:themeColor="text1"/>
        </w:rPr>
        <w:t>2</w:t>
      </w:r>
      <w:r w:rsidRPr="008542B5">
        <w:rPr>
          <w:rFonts w:eastAsiaTheme="minorEastAsia" w:cstheme="minorHAnsi"/>
          <w:color w:val="000000" w:themeColor="text1"/>
        </w:rPr>
        <w:t xml:space="preserve"> (0xNOT, 2xAND, 0xOR)</w:t>
      </w:r>
    </w:p>
    <w:p w14:paraId="3D452B79" w14:textId="77777777" w:rsidR="000F707B" w:rsidRPr="008542B5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  <w:proofErr w:type="spellStart"/>
      <w:r w:rsidRPr="008542B5">
        <w:rPr>
          <w:rFonts w:eastAsiaTheme="minorEastAsia" w:cstheme="minorHAnsi"/>
          <w:color w:val="000000" w:themeColor="text1"/>
        </w:rPr>
        <w:t>Počet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 </w:t>
      </w:r>
      <w:proofErr w:type="spellStart"/>
      <w:r w:rsidRPr="008542B5">
        <w:rPr>
          <w:rFonts w:eastAsiaTheme="minorEastAsia" w:cstheme="minorHAnsi"/>
          <w:color w:val="000000" w:themeColor="text1"/>
        </w:rPr>
        <w:t>vstupov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 pre </w:t>
      </w:r>
      <w:proofErr w:type="spellStart"/>
      <w:r w:rsidRPr="008542B5">
        <w:rPr>
          <w:rFonts w:eastAsiaTheme="minorEastAsia" w:cstheme="minorHAnsi"/>
          <w:color w:val="000000" w:themeColor="text1"/>
        </w:rPr>
        <w:t>logickú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 </w:t>
      </w:r>
      <w:proofErr w:type="spellStart"/>
      <w:r w:rsidRPr="008542B5">
        <w:rPr>
          <w:rFonts w:eastAsiaTheme="minorEastAsia" w:cstheme="minorHAnsi"/>
          <w:color w:val="000000" w:themeColor="text1"/>
        </w:rPr>
        <w:t>funkciu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: </w:t>
      </w:r>
      <w:r>
        <w:rPr>
          <w:rFonts w:eastAsiaTheme="minorEastAsia" w:cstheme="minorHAnsi"/>
          <w:color w:val="000000" w:themeColor="text1"/>
        </w:rPr>
        <w:t>6</w:t>
      </w:r>
      <w:r w:rsidRPr="008542B5">
        <w:rPr>
          <w:rFonts w:eastAsiaTheme="minorEastAsia" w:cstheme="minorHAnsi"/>
          <w:color w:val="000000" w:themeColor="text1"/>
        </w:rPr>
        <w:t xml:space="preserve"> (0 do NOT, 6 do AND, 0 do OR)</w:t>
      </w:r>
    </w:p>
    <w:p w14:paraId="21A184EC" w14:textId="77777777" w:rsidR="000F707B" w:rsidRPr="008542B5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  <w:proofErr w:type="spellStart"/>
      <w:r w:rsidRPr="008542B5">
        <w:rPr>
          <w:rFonts w:eastAsiaTheme="minorEastAsia" w:cstheme="minorHAnsi"/>
          <w:color w:val="000000" w:themeColor="text1"/>
        </w:rPr>
        <w:t>Sumár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 </w:t>
      </w:r>
      <w:proofErr w:type="spellStart"/>
      <w:r w:rsidRPr="008542B5">
        <w:rPr>
          <w:rFonts w:eastAsiaTheme="minorEastAsia" w:cstheme="minorHAnsi"/>
          <w:color w:val="000000" w:themeColor="text1"/>
        </w:rPr>
        <w:t>obvodu</w:t>
      </w:r>
      <w:proofErr w:type="spellEnd"/>
      <w:r w:rsidRPr="008542B5">
        <w:rPr>
          <w:rFonts w:eastAsiaTheme="minorEastAsia" w:cstheme="minorHAnsi"/>
          <w:color w:val="000000" w:themeColor="text1"/>
        </w:rPr>
        <w:t>:</w:t>
      </w:r>
    </w:p>
    <w:p w14:paraId="4C750702" w14:textId="77777777" w:rsidR="000F707B" w:rsidRPr="008542B5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  <w:proofErr w:type="spellStart"/>
      <w:r w:rsidRPr="008542B5">
        <w:rPr>
          <w:rFonts w:eastAsiaTheme="minorEastAsia" w:cstheme="minorHAnsi"/>
          <w:color w:val="000000" w:themeColor="text1"/>
        </w:rPr>
        <w:t>Počet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 </w:t>
      </w:r>
      <w:proofErr w:type="spellStart"/>
      <w:r w:rsidRPr="008542B5">
        <w:rPr>
          <w:rFonts w:eastAsiaTheme="minorEastAsia" w:cstheme="minorHAnsi"/>
          <w:color w:val="000000" w:themeColor="text1"/>
        </w:rPr>
        <w:t>použitých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 </w:t>
      </w:r>
      <w:proofErr w:type="spellStart"/>
      <w:r w:rsidRPr="008542B5">
        <w:rPr>
          <w:rFonts w:eastAsiaTheme="minorEastAsia" w:cstheme="minorHAnsi"/>
          <w:color w:val="000000" w:themeColor="text1"/>
        </w:rPr>
        <w:t>logických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 </w:t>
      </w:r>
      <w:proofErr w:type="spellStart"/>
      <w:r w:rsidRPr="008542B5">
        <w:rPr>
          <w:rFonts w:eastAsiaTheme="minorEastAsia" w:cstheme="minorHAnsi"/>
          <w:color w:val="000000" w:themeColor="text1"/>
        </w:rPr>
        <w:t>členov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: 12 (4xNOT, 7xAND, </w:t>
      </w:r>
      <w:r>
        <w:rPr>
          <w:rFonts w:eastAsiaTheme="minorEastAsia" w:cstheme="minorHAnsi"/>
          <w:color w:val="000000" w:themeColor="text1"/>
        </w:rPr>
        <w:t>1</w:t>
      </w:r>
      <w:r w:rsidRPr="008542B5">
        <w:rPr>
          <w:rFonts w:eastAsiaTheme="minorEastAsia" w:cstheme="minorHAnsi"/>
          <w:color w:val="000000" w:themeColor="text1"/>
        </w:rPr>
        <w:t>xOR)</w:t>
      </w:r>
    </w:p>
    <w:p w14:paraId="409AB72F" w14:textId="5FB0A548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  <w:proofErr w:type="spellStart"/>
      <w:r w:rsidRPr="008542B5">
        <w:rPr>
          <w:rFonts w:eastAsiaTheme="minorEastAsia" w:cstheme="minorHAnsi"/>
          <w:color w:val="000000" w:themeColor="text1"/>
        </w:rPr>
        <w:t>Počet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 </w:t>
      </w:r>
      <w:proofErr w:type="spellStart"/>
      <w:r w:rsidRPr="008542B5">
        <w:rPr>
          <w:rFonts w:eastAsiaTheme="minorEastAsia" w:cstheme="minorHAnsi"/>
          <w:color w:val="000000" w:themeColor="text1"/>
        </w:rPr>
        <w:t>vstupov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 pre </w:t>
      </w:r>
      <w:proofErr w:type="spellStart"/>
      <w:r w:rsidRPr="008542B5">
        <w:rPr>
          <w:rFonts w:eastAsiaTheme="minorEastAsia" w:cstheme="minorHAnsi"/>
          <w:color w:val="000000" w:themeColor="text1"/>
        </w:rPr>
        <w:t>logickú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 </w:t>
      </w:r>
      <w:proofErr w:type="spellStart"/>
      <w:r w:rsidRPr="008542B5">
        <w:rPr>
          <w:rFonts w:eastAsiaTheme="minorEastAsia" w:cstheme="minorHAnsi"/>
          <w:color w:val="000000" w:themeColor="text1"/>
        </w:rPr>
        <w:t>funkciu</w:t>
      </w:r>
      <w:proofErr w:type="spellEnd"/>
      <w:r w:rsidRPr="008542B5">
        <w:rPr>
          <w:rFonts w:eastAsiaTheme="minorEastAsia" w:cstheme="minorHAnsi"/>
          <w:color w:val="000000" w:themeColor="text1"/>
        </w:rPr>
        <w:t>: 27 (4 do NOT, 1</w:t>
      </w:r>
      <w:r>
        <w:rPr>
          <w:rFonts w:eastAsiaTheme="minorEastAsia" w:cstheme="minorHAnsi"/>
          <w:color w:val="000000" w:themeColor="text1"/>
        </w:rPr>
        <w:t>8</w:t>
      </w:r>
      <w:r w:rsidRPr="008542B5">
        <w:rPr>
          <w:rFonts w:eastAsiaTheme="minorEastAsia" w:cstheme="minorHAnsi"/>
          <w:color w:val="000000" w:themeColor="text1"/>
        </w:rPr>
        <w:t xml:space="preserve"> do AND, </w:t>
      </w:r>
      <w:r>
        <w:rPr>
          <w:rFonts w:eastAsiaTheme="minorEastAsia" w:cstheme="minorHAnsi"/>
          <w:color w:val="000000" w:themeColor="text1"/>
        </w:rPr>
        <w:t>5</w:t>
      </w:r>
      <w:r w:rsidRPr="008542B5">
        <w:rPr>
          <w:rFonts w:eastAsiaTheme="minorEastAsia" w:cstheme="minorHAnsi"/>
          <w:color w:val="000000" w:themeColor="text1"/>
        </w:rPr>
        <w:t xml:space="preserve"> do OR)</w:t>
      </w:r>
    </w:p>
    <w:p w14:paraId="16C1B4FE" w14:textId="20493517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33866B67" w14:textId="46D32329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2CF8C672" w14:textId="5EE1C221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15E1471B" w14:textId="7E71857C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641AEC77" w14:textId="77EE8C56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158AA9CB" w14:textId="03A08F9D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41B23CB9" w14:textId="6DD05202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6BE6F788" w14:textId="16B31053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6E85F3A0" w14:textId="23E0392A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6BFDB36E" w14:textId="7ED9857C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79E2D011" w14:textId="0D551D48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15510570" w14:textId="604A4897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1CCFBDD2" w14:textId="68B1E985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0C58710E" w14:textId="37F5E27B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6EFE4B98" w14:textId="2CA6E7ED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1A1C438B" w14:textId="4957FA2C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4F25392F" w14:textId="620F99B0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0B87D812" w14:textId="7578E9ED" w:rsidR="000F707B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48B161CA" w14:textId="77777777" w:rsidR="000F707B" w:rsidRPr="008542B5" w:rsidRDefault="000F707B" w:rsidP="000F707B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</w:p>
    <w:p w14:paraId="39EF31AC" w14:textId="77777777" w:rsidR="00483B48" w:rsidRDefault="00483B48" w:rsidP="00E07638">
      <w:pPr>
        <w:pStyle w:val="Obyajntext"/>
        <w:tabs>
          <w:tab w:val="left" w:pos="426"/>
          <w:tab w:val="left" w:pos="3119"/>
        </w:tabs>
        <w:rPr>
          <w:rFonts w:ascii="Times New Roman" w:hAnsi="Times New Roman"/>
          <w:sz w:val="24"/>
        </w:rPr>
      </w:pPr>
    </w:p>
    <w:p w14:paraId="28516A07" w14:textId="77777777" w:rsidR="007A7FE1" w:rsidRPr="00DF265B" w:rsidRDefault="007A7FE1">
      <w:pPr>
        <w:pStyle w:val="Obyajntext"/>
        <w:rPr>
          <w:rFonts w:ascii="Times New Roman" w:hAnsi="Times New Roman"/>
          <w:b/>
          <w:bCs/>
          <w:sz w:val="24"/>
          <w:lang w:val="sk-SK"/>
        </w:rPr>
      </w:pPr>
      <w:r w:rsidRPr="00DF265B">
        <w:rPr>
          <w:rFonts w:ascii="Times New Roman" w:hAnsi="Times New Roman"/>
          <w:b/>
          <w:bCs/>
          <w:sz w:val="24"/>
          <w:lang w:val="sk-SK"/>
        </w:rPr>
        <w:lastRenderedPageBreak/>
        <w:t>3) Zostavíme mapové zápisy funkcií, ktoré zodpovedajú výrazom Y a Z:</w:t>
      </w:r>
    </w:p>
    <w:p w14:paraId="574C76DA" w14:textId="77777777" w:rsidR="0072483E" w:rsidRPr="0072483E" w:rsidRDefault="0072483E">
      <w:pPr>
        <w:pStyle w:val="Obyajntext"/>
        <w:rPr>
          <w:rFonts w:ascii="Times New Roman" w:hAnsi="Times New Roman"/>
          <w:sz w:val="24"/>
          <w:lang w:val="sk-SK"/>
        </w:rPr>
      </w:pPr>
    </w:p>
    <w:p w14:paraId="2B786D4D" w14:textId="7B94B0EB" w:rsidR="007A7FE1" w:rsidRDefault="000F707B">
      <w:pPr>
        <w:pStyle w:val="Obyajntext"/>
        <w:rPr>
          <w:lang w:val="sk-SK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345E6FD" wp14:editId="18BCC6EA">
                <wp:simplePos x="0" y="0"/>
                <wp:positionH relativeFrom="column">
                  <wp:posOffset>51387</wp:posOffset>
                </wp:positionH>
                <wp:positionV relativeFrom="paragraph">
                  <wp:posOffset>3604236</wp:posOffset>
                </wp:positionV>
                <wp:extent cx="2439035" cy="2169064"/>
                <wp:effectExtent l="0" t="0" r="0" b="0"/>
                <wp:wrapNone/>
                <wp:docPr id="26" name="Text Box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39035" cy="216906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141C60" w14:textId="77777777" w:rsidR="000F707B" w:rsidRDefault="000F707B" w:rsidP="000F707B"/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675"/>
                              <w:gridCol w:w="236"/>
                              <w:gridCol w:w="737"/>
                              <w:gridCol w:w="737"/>
                              <w:gridCol w:w="737"/>
                              <w:gridCol w:w="737"/>
                            </w:tblGrid>
                            <w:tr w:rsidR="000F707B" w:rsidRPr="00256E0C" w14:paraId="5492120A" w14:textId="77777777" w:rsidTr="00256E0C">
                              <w:trPr>
                                <w:trHeight w:val="202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F9166D6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08232964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47F7885E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E3749F9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74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2A1DCEC5" w14:textId="7326B120" w:rsidR="000F707B" w:rsidRPr="00256E0C" w:rsidRDefault="000F707B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D</w:t>
                                  </w:r>
                                </w:p>
                              </w:tc>
                            </w:tr>
                            <w:tr w:rsidR="000F707B" w:rsidRPr="00256E0C" w14:paraId="28B572EF" w14:textId="77777777" w:rsidTr="00256E0C">
                              <w:trPr>
                                <w:trHeight w:val="134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02CAE580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CD30723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06C5A6EF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74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67A1C170" w14:textId="7713DDE1" w:rsidR="000F707B" w:rsidRPr="00256E0C" w:rsidRDefault="000F707B" w:rsidP="000D748F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 w:rsidRPr="00256E0C"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 xml:space="preserve">  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B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4386E2BE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0F707B" w:rsidRPr="00256E0C" w14:paraId="42EB2DC5" w14:textId="77777777" w:rsidTr="00256E0C">
                              <w:trPr>
                                <w:trHeight w:val="196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407017B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BD0B08A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00116458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6433F03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4CD53506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A6013FA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0F707B" w:rsidRPr="00256E0C" w14:paraId="40AF00CE" w14:textId="77777777" w:rsidTr="00256E0C">
                              <w:trPr>
                                <w:trHeight w:hRule="exact" w:val="737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347B123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00636C00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0132FF24" w14:textId="1A4F9752" w:rsidR="000F707B" w:rsidRPr="00256E0C" w:rsidRDefault="000F707B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1C72B1F8" w14:textId="0871622B" w:rsidR="000F707B" w:rsidRPr="00256E0C" w:rsidRDefault="000F707B" w:rsidP="000F707B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 xml:space="preserve"> 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7722272F" w14:textId="77777777" w:rsidR="000F707B" w:rsidRPr="00256E0C" w:rsidRDefault="000F707B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74461C0C" w14:textId="77777777" w:rsidR="000F707B" w:rsidRPr="00256E0C" w:rsidRDefault="000F707B" w:rsidP="000F707B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 xml:space="preserve"> 0</w:t>
                                  </w:r>
                                </w:p>
                              </w:tc>
                            </w:tr>
                            <w:tr w:rsidR="000F707B" w:rsidRPr="00256E0C" w14:paraId="3E1C5F1E" w14:textId="77777777" w:rsidTr="00256E0C">
                              <w:trPr>
                                <w:trHeight w:hRule="exact" w:val="737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14BEAFD6" w14:textId="44968EFD" w:rsidR="000F707B" w:rsidRPr="00256E0C" w:rsidRDefault="000F707B" w:rsidP="002A67F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C</w:t>
                                  </w: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single" w:sz="8" w:space="0" w:color="auto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726C65C7" w14:textId="77777777" w:rsidR="000F707B" w:rsidRPr="00256E0C" w:rsidRDefault="000F707B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389769C" w14:textId="3C8C1C0F" w:rsidR="000F707B" w:rsidRPr="00256E0C" w:rsidRDefault="000F707B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0B980722" w14:textId="77777777" w:rsidR="000F707B" w:rsidRPr="00256E0C" w:rsidRDefault="000F707B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62564943" w14:textId="3B450661" w:rsidR="000F707B" w:rsidRPr="00256E0C" w:rsidRDefault="000F707B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23458C19" w14:textId="7A356D5A" w:rsidR="000F707B" w:rsidRPr="00256E0C" w:rsidRDefault="000F707B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</w:tr>
                          </w:tbl>
                          <w:p w14:paraId="6179D90A" w14:textId="77777777" w:rsidR="000F707B" w:rsidRDefault="000F707B" w:rsidP="000F707B"/>
                          <w:p w14:paraId="1A8837FE" w14:textId="22FD0B18" w:rsidR="000F707B" w:rsidRPr="00B85426" w:rsidRDefault="000F707B" w:rsidP="000F707B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t xml:space="preserve">                                          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Z(DNF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345E6FD" id="_x0000_t202" coordsize="21600,21600" o:spt="202" path="m,l,21600r21600,l21600,xe">
                <v:stroke joinstyle="miter"/>
                <v:path gradientshapeok="t" o:connecttype="rect"/>
              </v:shapetype>
              <v:shape id="Text Box 76" o:spid="_x0000_s1026" type="#_x0000_t202" style="position:absolute;margin-left:4.05pt;margin-top:283.8pt;width:192.05pt;height:170.8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" stroked="f">
                <v:textbox style="mso-fit-shape-to-text:t">
                  <w:txbxContent>
                    <w:p w14:paraId="55141C60" w14:textId="77777777" w:rsidR="000F707B" w:rsidRDefault="000F707B" w:rsidP="000F707B"/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675"/>
                        <w:gridCol w:w="236"/>
                        <w:gridCol w:w="737"/>
                        <w:gridCol w:w="737"/>
                        <w:gridCol w:w="737"/>
                        <w:gridCol w:w="737"/>
                      </w:tblGrid>
                      <w:tr w:rsidR="000F707B" w:rsidRPr="00256E0C" w14:paraId="5492120A" w14:textId="77777777" w:rsidTr="00256E0C">
                        <w:trPr>
                          <w:trHeight w:val="202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7F9166D6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08232964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47F7885E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7E3749F9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1474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2A1DCEC5" w14:textId="7326B120" w:rsidR="000F707B" w:rsidRPr="00256E0C" w:rsidRDefault="000F707B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D</w:t>
                            </w:r>
                          </w:p>
                        </w:tc>
                      </w:tr>
                      <w:tr w:rsidR="000F707B" w:rsidRPr="00256E0C" w14:paraId="28B572EF" w14:textId="77777777" w:rsidTr="00256E0C">
                        <w:trPr>
                          <w:trHeight w:val="134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02CAE580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3CD30723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06C5A6EF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1474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67A1C170" w14:textId="7713DDE1" w:rsidR="000F707B" w:rsidRPr="00256E0C" w:rsidRDefault="000F707B" w:rsidP="000D748F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 w:rsidRPr="00256E0C">
                              <w:rPr>
                                <w:sz w:val="28"/>
                                <w:szCs w:val="28"/>
                                <w:lang w:val="sk-SK"/>
                              </w:rPr>
                              <w:t xml:space="preserve">   </w:t>
                            </w: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B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4386E2BE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0F707B" w:rsidRPr="00256E0C" w14:paraId="42EB2DC5" w14:textId="77777777" w:rsidTr="00256E0C">
                        <w:trPr>
                          <w:trHeight w:val="196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5407017B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2BD0B08A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00116458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36433F03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4CD53506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2A6013FA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0F707B" w:rsidRPr="00256E0C" w14:paraId="40AF00CE" w14:textId="77777777" w:rsidTr="00256E0C">
                        <w:trPr>
                          <w:trHeight w:hRule="exact" w:val="737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5347B123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  <w:shd w:val="clear" w:color="auto" w:fill="auto"/>
                          </w:tcPr>
                          <w:p w14:paraId="00636C00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0132FF24" w14:textId="1A4F9752" w:rsidR="000F707B" w:rsidRPr="00256E0C" w:rsidRDefault="000F707B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1C72B1F8" w14:textId="0871622B" w:rsidR="000F707B" w:rsidRPr="00256E0C" w:rsidRDefault="000F707B" w:rsidP="000F707B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 xml:space="preserve"> 0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7722272F" w14:textId="77777777" w:rsidR="000F707B" w:rsidRPr="00256E0C" w:rsidRDefault="000F707B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74461C0C" w14:textId="77777777" w:rsidR="000F707B" w:rsidRPr="00256E0C" w:rsidRDefault="000F707B" w:rsidP="000F707B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 xml:space="preserve"> 0</w:t>
                            </w:r>
                          </w:p>
                        </w:tc>
                      </w:tr>
                      <w:tr w:rsidR="000F707B" w:rsidRPr="00256E0C" w14:paraId="3E1C5F1E" w14:textId="77777777" w:rsidTr="00256E0C">
                        <w:trPr>
                          <w:trHeight w:hRule="exact" w:val="737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14BEAFD6" w14:textId="44968EFD" w:rsidR="000F707B" w:rsidRPr="00256E0C" w:rsidRDefault="000F707B" w:rsidP="002A67F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C</w:t>
                            </w: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single" w:sz="8" w:space="0" w:color="auto"/>
                              <w:bottom w:val="nil"/>
                            </w:tcBorders>
                            <w:shd w:val="clear" w:color="auto" w:fill="auto"/>
                          </w:tcPr>
                          <w:p w14:paraId="726C65C7" w14:textId="77777777" w:rsidR="000F707B" w:rsidRPr="00256E0C" w:rsidRDefault="000F707B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389769C" w14:textId="3C8C1C0F" w:rsidR="000F707B" w:rsidRPr="00256E0C" w:rsidRDefault="000F707B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0B980722" w14:textId="77777777" w:rsidR="000F707B" w:rsidRPr="00256E0C" w:rsidRDefault="000F707B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62564943" w14:textId="3B450661" w:rsidR="000F707B" w:rsidRPr="00256E0C" w:rsidRDefault="000F707B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23458C19" w14:textId="7A356D5A" w:rsidR="000F707B" w:rsidRPr="00256E0C" w:rsidRDefault="000F707B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</w:tr>
                    </w:tbl>
                    <w:p w14:paraId="6179D90A" w14:textId="77777777" w:rsidR="000F707B" w:rsidRDefault="000F707B" w:rsidP="000F707B"/>
                    <w:p w14:paraId="1A8837FE" w14:textId="22FD0B18" w:rsidR="000F707B" w:rsidRPr="00B85426" w:rsidRDefault="000F707B" w:rsidP="000F707B">
                      <w:pPr>
                        <w:rPr>
                          <w:sz w:val="28"/>
                          <w:szCs w:val="28"/>
                        </w:rPr>
                      </w:pPr>
                      <w:r>
                        <w:t xml:space="preserve">                                            </w:t>
                      </w:r>
                      <w:r>
                        <w:rPr>
                          <w:sz w:val="28"/>
                          <w:szCs w:val="28"/>
                        </w:rPr>
                        <w:t>Z(DNF)</w:t>
                      </w:r>
                    </w:p>
                  </w:txbxContent>
                </v:textbox>
              </v:shape>
            </w:pict>
          </mc:Fallback>
        </mc:AlternateContent>
      </w:r>
      <w:r w:rsidR="006A5A07">
        <w:rPr>
          <w:noProof/>
        </w:rPr>
        <mc:AlternateContent>
          <mc:Choice Requires="wpc">
            <w:drawing>
              <wp:inline distT="0" distB="0" distL="0" distR="0" wp14:anchorId="7A306D6B" wp14:editId="6C8EC7AC">
                <wp:extent cx="5967095" cy="6492527"/>
                <wp:effectExtent l="0" t="0" r="0" b="0"/>
                <wp:docPr id="65" name="Canvas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2" name="AutoShape 75"/>
                        <wps:cNvSpPr>
                          <a:spLocks noChangeArrowheads="1"/>
                        </wps:cNvSpPr>
                        <wps:spPr bwMode="auto">
                          <a:xfrm>
                            <a:off x="2936611" y="1394832"/>
                            <a:ext cx="451485" cy="189865"/>
                          </a:xfrm>
                          <a:prstGeom prst="rightArrow">
                            <a:avLst>
                              <a:gd name="adj1" fmla="val 50000"/>
                              <a:gd name="adj2" fmla="val 59448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3528060" y="520750"/>
                            <a:ext cx="2439035" cy="21691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1422A63" w14:textId="77777777" w:rsidR="004C0757" w:rsidRDefault="004C0757" w:rsidP="000D748F"/>
                            <w:tbl>
                              <w:tblPr>
                                <w:tblW w:w="0" w:type="auto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675"/>
                                <w:gridCol w:w="236"/>
                                <w:gridCol w:w="737"/>
                                <w:gridCol w:w="737"/>
                                <w:gridCol w:w="737"/>
                                <w:gridCol w:w="737"/>
                              </w:tblGrid>
                              <w:tr w:rsidR="004C0757" w:rsidRPr="00256E0C" w14:paraId="2749E25F" w14:textId="77777777" w:rsidTr="00256E0C">
                                <w:trPr>
                                  <w:trHeight w:val="202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260D7A8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83E0AA4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F2B21C7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4BB8DDD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474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2A3DFE1A" w14:textId="37B23CFE" w:rsidR="004C0757" w:rsidRPr="00256E0C" w:rsidRDefault="000F707B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D</w:t>
                                    </w:r>
                                  </w:p>
                                </w:tc>
                              </w:tr>
                              <w:tr w:rsidR="004C0757" w:rsidRPr="00256E0C" w14:paraId="620CE82D" w14:textId="77777777" w:rsidTr="00256E0C">
                                <w:trPr>
                                  <w:trHeight w:val="134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87E0F75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723D723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5015F8A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474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10BAF47F" w14:textId="502149AF" w:rsidR="004C0757" w:rsidRPr="00256E0C" w:rsidRDefault="004C0757" w:rsidP="000D748F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 w:rsidRPr="00256E0C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  </w:t>
                                    </w:r>
                                    <w:r w:rsidR="000F707B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C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F426AED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737D63E1" w14:textId="77777777" w:rsidTr="00256E0C">
                                <w:trPr>
                                  <w:trHeight w:val="196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433FDB6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998F027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B41FB7B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D598C81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F6FFD37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6520457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285EA8FF" w14:textId="77777777" w:rsidTr="00256E0C">
                                <w:trPr>
                                  <w:trHeight w:hRule="exact" w:val="737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C6DAC9F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0684093C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263027D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B633805" w14:textId="1C0CAD93" w:rsidR="004C0757" w:rsidRPr="00256E0C" w:rsidRDefault="000F707B" w:rsidP="000F707B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28690404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FCBCC04" w14:textId="78347684" w:rsidR="004C0757" w:rsidRPr="00256E0C" w:rsidRDefault="000F707B" w:rsidP="000F707B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0</w:t>
                                    </w:r>
                                  </w:p>
                                </w:tc>
                              </w:tr>
                              <w:tr w:rsidR="004C0757" w:rsidRPr="00256E0C" w14:paraId="15B71463" w14:textId="77777777" w:rsidTr="00256E0C">
                                <w:trPr>
                                  <w:trHeight w:hRule="exact" w:val="737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5285F58F" w14:textId="0412E264" w:rsidR="004C0757" w:rsidRPr="00256E0C" w:rsidRDefault="000F707B" w:rsidP="002A67F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A/B</w:t>
                                    </w: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782A4E41" w14:textId="77777777" w:rsidR="004C0757" w:rsidRPr="00256E0C" w:rsidRDefault="004C0757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A09159E" w14:textId="132C0D73" w:rsidR="004C0757" w:rsidRPr="00256E0C" w:rsidRDefault="000F707B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98F0792" w14:textId="77455D84" w:rsidR="004C0757" w:rsidRPr="00256E0C" w:rsidRDefault="000F707B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F223638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7E86D570" w14:textId="77777777" w:rsidR="004C0757" w:rsidRPr="00256E0C" w:rsidRDefault="004C0757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</w:tbl>
                            <w:p w14:paraId="2B95E69E" w14:textId="77777777" w:rsidR="004C0757" w:rsidRDefault="004C0757" w:rsidP="000D748F"/>
                            <w:p w14:paraId="30BD0E45" w14:textId="7DDA0337" w:rsidR="004C0757" w:rsidRPr="00B85426" w:rsidRDefault="004C0757" w:rsidP="000D748F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t xml:space="preserve">                                            </w:t>
                              </w:r>
                              <w:r w:rsidR="000F707B">
                                <w:rPr>
                                  <w:sz w:val="28"/>
                                  <w:szCs w:val="28"/>
                                </w:rPr>
                                <w:t>Y(</w:t>
                              </w:r>
                              <w:proofErr w:type="spellStart"/>
                              <w:r w:rsidR="000F707B">
                                <w:rPr>
                                  <w:sz w:val="28"/>
                                  <w:szCs w:val="28"/>
                                </w:rPr>
                                <w:t>skrátené</w:t>
                              </w:r>
                              <w:proofErr w:type="spellEnd"/>
                              <w:r w:rsidR="000F707B">
                                <w:rPr>
                                  <w:sz w:val="28"/>
                                  <w:szCs w:val="2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14" name="Text 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2779395" cy="31051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E6CAF0" w14:textId="77777777" w:rsidR="004C0757" w:rsidRDefault="004C0757" w:rsidP="000D748F"/>
                            <w:tbl>
                              <w:tblPr>
                                <w:tblW w:w="0" w:type="auto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534"/>
                                <w:gridCol w:w="425"/>
                                <w:gridCol w:w="236"/>
                                <w:gridCol w:w="737"/>
                                <w:gridCol w:w="737"/>
                                <w:gridCol w:w="737"/>
                                <w:gridCol w:w="737"/>
                              </w:tblGrid>
                              <w:tr w:rsidR="004C0757" w:rsidRPr="00256E0C" w14:paraId="2496831F" w14:textId="77777777" w:rsidTr="00BD0BF8">
                                <w:trPr>
                                  <w:trHeight w:val="202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2D042AF0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3EFF32F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7511C2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DB2DCD6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1CEEC8F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0A561CAB" w14:textId="19D3A4CA" w:rsidR="004C0757" w:rsidRPr="00256E0C" w:rsidRDefault="000F707B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D</w:t>
                                    </w:r>
                                  </w:p>
                                </w:tc>
                              </w:tr>
                              <w:tr w:rsidR="004C0757" w:rsidRPr="00256E0C" w14:paraId="61099B57" w14:textId="77777777" w:rsidTr="00BD0BF8">
                                <w:trPr>
                                  <w:trHeight w:val="134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3D30FC2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B4721DE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2EAFB1F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BB093F3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2028BA41" w14:textId="2AFF6E7F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 w:rsidRPr="00256E0C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  </w:t>
                                    </w:r>
                                    <w:r w:rsidR="000F707B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C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57E1572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22132F62" w14:textId="77777777" w:rsidTr="00BD0BF8">
                                <w:trPr>
                                  <w:trHeight w:val="196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48994C25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C0B04BA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DC132E2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7C9BD60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172EB56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0BB0574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1CD0A5C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4C0757" w:rsidRPr="00256E0C" w14:paraId="05EEBE99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550D92C6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4C49D69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05D772B4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55827A7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11F5F75B" w14:textId="46D44D09" w:rsidR="004C0757" w:rsidRPr="00256E0C" w:rsidRDefault="000F707B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241F0EB0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6834B5B" w14:textId="5680496A" w:rsidR="004C0757" w:rsidRPr="00256E0C" w:rsidRDefault="000F707B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</w:tr>
                              <w:tr w:rsidR="004C0757" w:rsidRPr="00256E0C" w14:paraId="0E4F0486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3312B392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6F7FC685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B</w:t>
                                    </w: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13EFDE65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743388C1" w14:textId="024122EA" w:rsidR="004C0757" w:rsidRPr="00256E0C" w:rsidRDefault="000F707B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78123990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E37476A" w14:textId="4FB4C924" w:rsidR="004C0757" w:rsidRPr="00256E0C" w:rsidRDefault="000F707B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9BBA252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0113B415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086D4F44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64869B39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1AFDCA67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54A8C17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7ED0A72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BB6AB2F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79D1CF89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4C0757" w:rsidRPr="00256E0C" w14:paraId="0698ACF9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6BF04019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A</w:t>
                                    </w: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AD8014E" w14:textId="77777777" w:rsidR="004C0757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4BB70D3D" w14:textId="77777777" w:rsidR="004C0757" w:rsidRPr="00256E0C" w:rsidRDefault="004C0757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883B966" w14:textId="3CD47365" w:rsidR="004C0757" w:rsidRPr="00256E0C" w:rsidRDefault="000F707B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06C488A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5277860" w14:textId="2CCE03DA" w:rsidR="004C0757" w:rsidRPr="00256E0C" w:rsidRDefault="000F707B" w:rsidP="000D748F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641D516" w14:textId="77777777" w:rsidR="004C0757" w:rsidRPr="00256E0C" w:rsidRDefault="004C0757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</w:tbl>
                            <w:p w14:paraId="2A30893A" w14:textId="77777777" w:rsidR="004C0757" w:rsidRDefault="004C0757" w:rsidP="000D748F"/>
                            <w:p w14:paraId="230D3576" w14:textId="1D307F4F" w:rsidR="004C0757" w:rsidRPr="00573843" w:rsidRDefault="004C0757" w:rsidP="000D748F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tab/>
                              </w:r>
                              <w:r>
                                <w:tab/>
                              </w:r>
                              <w:r>
                                <w:tab/>
                              </w:r>
                              <w:r w:rsidRPr="00573843">
                                <w:rPr>
                                  <w:sz w:val="28"/>
                                  <w:szCs w:val="28"/>
                                </w:rPr>
                                <w:t xml:space="preserve"> 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Y</w:t>
                              </w:r>
                              <w:r w:rsidR="000F707B">
                                <w:rPr>
                                  <w:sz w:val="28"/>
                                  <w:szCs w:val="28"/>
                                </w:rPr>
                                <w:t>(DNF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A306D6B" id="Canvas 65" o:spid="_x0000_s1027" editas="canvas" style="width:469.85pt;height:511.2pt;mso-position-horizontal-relative:char;mso-position-vertical-relative:line" coordsize="59670,649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">
                <v:shape id="_x0000_s1028" type="#_x0000_t75" style="position:absolute;width:59670;height:64922;visibility:visible;mso-wrap-style:square">
                  <v:fill o:detectmouseclick="t"/>
                  <v:path o:connecttype="none"/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AutoShape 75" o:spid="_x0000_s1029" type="#_x0000_t13" style="position:absolute;left:29366;top:13948;width:4514;height:18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"/>
                <v:shape id="_x0000_s1030" type="#_x0000_t202" style="position:absolute;left:35280;top:5207;width:24390;height:21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" stroked="f">
                  <v:textbox style="mso-fit-shape-to-text:t">
                    <w:txbxContent>
                      <w:p w14:paraId="11422A63" w14:textId="77777777" w:rsidR="004C0757" w:rsidRDefault="004C0757" w:rsidP="000D748F"/>
                      <w:tbl>
                        <w:tblPr>
                          <w:tblW w:w="0" w:type="auto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4A0" w:firstRow="1" w:lastRow="0" w:firstColumn="1" w:lastColumn="0" w:noHBand="0" w:noVBand="1"/>
                        </w:tblPr>
                        <w:tblGrid>
                          <w:gridCol w:w="675"/>
                          <w:gridCol w:w="236"/>
                          <w:gridCol w:w="737"/>
                          <w:gridCol w:w="737"/>
                          <w:gridCol w:w="737"/>
                          <w:gridCol w:w="737"/>
                        </w:tblGrid>
                        <w:tr w:rsidR="004C0757" w:rsidRPr="00256E0C" w14:paraId="2749E25F" w14:textId="77777777" w:rsidTr="00256E0C">
                          <w:trPr>
                            <w:trHeight w:val="202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260D7A8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83E0AA4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F2B21C7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4BB8DDD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1474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2A3DFE1A" w14:textId="37B23CFE" w:rsidR="004C0757" w:rsidRPr="00256E0C" w:rsidRDefault="000F707B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D</w:t>
                              </w:r>
                            </w:p>
                          </w:tc>
                        </w:tr>
                        <w:tr w:rsidR="004C0757" w:rsidRPr="00256E0C" w14:paraId="620CE82D" w14:textId="77777777" w:rsidTr="00256E0C">
                          <w:trPr>
                            <w:trHeight w:val="134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87E0F75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723D723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5015F8A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1474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10BAF47F" w14:textId="502149AF" w:rsidR="004C0757" w:rsidRPr="00256E0C" w:rsidRDefault="004C0757" w:rsidP="000D748F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 w:rsidRPr="00256E0C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  </w:t>
                              </w:r>
                              <w:r w:rsidR="000F707B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C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F426AED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737D63E1" w14:textId="77777777" w:rsidTr="00256E0C">
                          <w:trPr>
                            <w:trHeight w:val="196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433FDB6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998F027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B41FB7B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2D598C81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5F6FFD37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6520457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285EA8FF" w14:textId="77777777" w:rsidTr="00256E0C">
                          <w:trPr>
                            <w:trHeight w:hRule="exact" w:val="737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C6DAC9F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0684093C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263027D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7B633805" w14:textId="1C0CAD93" w:rsidR="004C0757" w:rsidRPr="00256E0C" w:rsidRDefault="000F707B" w:rsidP="000F707B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1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28690404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FCBCC04" w14:textId="78347684" w:rsidR="004C0757" w:rsidRPr="00256E0C" w:rsidRDefault="000F707B" w:rsidP="000F707B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0</w:t>
                              </w:r>
                            </w:p>
                          </w:tc>
                        </w:tr>
                        <w:tr w:rsidR="004C0757" w:rsidRPr="00256E0C" w14:paraId="15B71463" w14:textId="77777777" w:rsidTr="00256E0C">
                          <w:trPr>
                            <w:trHeight w:hRule="exact" w:val="737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5285F58F" w14:textId="0412E264" w:rsidR="004C0757" w:rsidRPr="00256E0C" w:rsidRDefault="000F707B" w:rsidP="002A67F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A/B</w:t>
                              </w: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782A4E41" w14:textId="77777777" w:rsidR="004C0757" w:rsidRPr="00256E0C" w:rsidRDefault="004C0757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A09159E" w14:textId="132C0D73" w:rsidR="004C0757" w:rsidRPr="00256E0C" w:rsidRDefault="000F707B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98F0792" w14:textId="77455D84" w:rsidR="004C0757" w:rsidRPr="00256E0C" w:rsidRDefault="000F707B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F223638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7E86D570" w14:textId="77777777" w:rsidR="004C0757" w:rsidRPr="00256E0C" w:rsidRDefault="004C0757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</w:tbl>
                      <w:p w14:paraId="2B95E69E" w14:textId="77777777" w:rsidR="004C0757" w:rsidRDefault="004C0757" w:rsidP="000D748F"/>
                      <w:p w14:paraId="30BD0E45" w14:textId="7DDA0337" w:rsidR="004C0757" w:rsidRPr="00B85426" w:rsidRDefault="004C0757" w:rsidP="000D748F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t xml:space="preserve">                                            </w:t>
                        </w:r>
                        <w:r w:rsidR="000F707B">
                          <w:rPr>
                            <w:sz w:val="28"/>
                            <w:szCs w:val="28"/>
                          </w:rPr>
                          <w:t>Y(</w:t>
                        </w:r>
                        <w:proofErr w:type="spellStart"/>
                        <w:r w:rsidR="000F707B">
                          <w:rPr>
                            <w:sz w:val="28"/>
                            <w:szCs w:val="28"/>
                          </w:rPr>
                          <w:t>skrátené</w:t>
                        </w:r>
                        <w:proofErr w:type="spellEnd"/>
                        <w:r w:rsidR="000F707B">
                          <w:rPr>
                            <w:sz w:val="28"/>
                            <w:szCs w:val="28"/>
                          </w:rPr>
                          <w:t>)</w:t>
                        </w:r>
                      </w:p>
                    </w:txbxContent>
                  </v:textbox>
                </v:shape>
                <v:shape id="Text Box 72" o:spid="_x0000_s1031" type="#_x0000_t202" style="position:absolute;width:27793;height:310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" stroked="f">
                  <v:textbox style="mso-fit-shape-to-text:t">
                    <w:txbxContent>
                      <w:p w14:paraId="2CE6CAF0" w14:textId="77777777" w:rsidR="004C0757" w:rsidRDefault="004C0757" w:rsidP="000D748F"/>
                      <w:tbl>
                        <w:tblPr>
                          <w:tblW w:w="0" w:type="auto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4A0" w:firstRow="1" w:lastRow="0" w:firstColumn="1" w:lastColumn="0" w:noHBand="0" w:noVBand="1"/>
                        </w:tblPr>
                        <w:tblGrid>
                          <w:gridCol w:w="534"/>
                          <w:gridCol w:w="425"/>
                          <w:gridCol w:w="236"/>
                          <w:gridCol w:w="737"/>
                          <w:gridCol w:w="737"/>
                          <w:gridCol w:w="737"/>
                          <w:gridCol w:w="737"/>
                        </w:tblGrid>
                        <w:tr w:rsidR="004C0757" w:rsidRPr="00256E0C" w14:paraId="2496831F" w14:textId="77777777" w:rsidTr="00BD0BF8">
                          <w:trPr>
                            <w:trHeight w:val="202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2D042AF0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3EFF32F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7511C2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DB2DCD6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1CEEC8F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0A561CAB" w14:textId="19D3A4CA" w:rsidR="004C0757" w:rsidRPr="00256E0C" w:rsidRDefault="000F707B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D</w:t>
                              </w:r>
                            </w:p>
                          </w:tc>
                        </w:tr>
                        <w:tr w:rsidR="004C0757" w:rsidRPr="00256E0C" w14:paraId="61099B57" w14:textId="77777777" w:rsidTr="00BD0BF8">
                          <w:trPr>
                            <w:trHeight w:val="134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3D30FC2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B4721DE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2EAFB1F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BB093F3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2028BA41" w14:textId="2AFF6E7F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 w:rsidRPr="00256E0C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  </w:t>
                              </w:r>
                              <w:r w:rsidR="000F707B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C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57E1572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22132F62" w14:textId="77777777" w:rsidTr="00BD0BF8">
                          <w:trPr>
                            <w:trHeight w:val="196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48994C25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C0B04BA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DC132E2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7C9BD60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2172EB56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50BB0574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1CD0A5C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4C0757" w:rsidRPr="00256E0C" w14:paraId="05EEBE99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550D92C6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4C49D69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05D772B4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55827A7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11F5F75B" w14:textId="46D44D09" w:rsidR="004C0757" w:rsidRPr="00256E0C" w:rsidRDefault="000F707B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241F0EB0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6834B5B" w14:textId="5680496A" w:rsidR="004C0757" w:rsidRPr="00256E0C" w:rsidRDefault="000F707B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</w:tr>
                        <w:tr w:rsidR="004C0757" w:rsidRPr="00256E0C" w14:paraId="0E4F0486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3312B392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6F7FC685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B</w:t>
                              </w: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13EFDE65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743388C1" w14:textId="024122EA" w:rsidR="004C0757" w:rsidRPr="00256E0C" w:rsidRDefault="000F707B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78123990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E37476A" w14:textId="4FB4C924" w:rsidR="004C0757" w:rsidRPr="00256E0C" w:rsidRDefault="000F707B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9BBA252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0113B415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086D4F44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64869B39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1AFDCA67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54A8C17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7ED0A72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BB6AB2F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79D1CF89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4C0757" w:rsidRPr="00256E0C" w14:paraId="0698ACF9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6BF04019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A</w:t>
                              </w: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  <w:vAlign w:val="center"/>
                            </w:tcPr>
                            <w:p w14:paraId="7AD8014E" w14:textId="77777777" w:rsidR="004C0757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4BB70D3D" w14:textId="77777777" w:rsidR="004C0757" w:rsidRPr="00256E0C" w:rsidRDefault="004C0757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883B966" w14:textId="3CD47365" w:rsidR="004C0757" w:rsidRPr="00256E0C" w:rsidRDefault="000F707B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06C488A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5277860" w14:textId="2CCE03DA" w:rsidR="004C0757" w:rsidRPr="00256E0C" w:rsidRDefault="000F707B" w:rsidP="000D748F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641D516" w14:textId="77777777" w:rsidR="004C0757" w:rsidRPr="00256E0C" w:rsidRDefault="004C0757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</w:tbl>
                      <w:p w14:paraId="2A30893A" w14:textId="77777777" w:rsidR="004C0757" w:rsidRDefault="004C0757" w:rsidP="000D748F"/>
                      <w:p w14:paraId="230D3576" w14:textId="1D307F4F" w:rsidR="004C0757" w:rsidRPr="00573843" w:rsidRDefault="004C0757" w:rsidP="000D748F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tab/>
                        </w:r>
                        <w:r>
                          <w:tab/>
                        </w:r>
                        <w:r>
                          <w:tab/>
                        </w:r>
                        <w:r w:rsidRPr="00573843">
                          <w:rPr>
                            <w:sz w:val="28"/>
                            <w:szCs w:val="28"/>
                          </w:rPr>
                          <w:t xml:space="preserve">  </w:t>
                        </w:r>
                        <w:r>
                          <w:rPr>
                            <w:sz w:val="28"/>
                            <w:szCs w:val="28"/>
                          </w:rPr>
                          <w:t>Y</w:t>
                        </w:r>
                        <w:r w:rsidR="000F707B">
                          <w:rPr>
                            <w:sz w:val="28"/>
                            <w:szCs w:val="28"/>
                          </w:rPr>
                          <w:t>(DNF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r w:rsidR="00B85426">
        <w:rPr>
          <w:lang w:val="sk-SK"/>
        </w:rPr>
        <w:br w:type="page"/>
      </w:r>
    </w:p>
    <w:p w14:paraId="4605F039" w14:textId="77777777" w:rsidR="00BF06DB" w:rsidRPr="00DF265B" w:rsidRDefault="00BF06DB">
      <w:pPr>
        <w:pStyle w:val="Obyajntext"/>
        <w:rPr>
          <w:rFonts w:ascii="Times New Roman" w:hAnsi="Times New Roman"/>
          <w:b/>
          <w:bCs/>
          <w:sz w:val="24"/>
          <w:lang w:val="sk-SK"/>
        </w:rPr>
      </w:pPr>
      <w:r w:rsidRPr="00DF265B">
        <w:rPr>
          <w:rFonts w:ascii="Times New Roman" w:hAnsi="Times New Roman"/>
          <w:b/>
          <w:bCs/>
          <w:sz w:val="24"/>
          <w:lang w:val="sk-SK"/>
        </w:rPr>
        <w:lastRenderedPageBreak/>
        <w:t>4) Výrazy prepíšeme na ekvivalentné normálne formy typu KNF:</w:t>
      </w:r>
    </w:p>
    <w:p w14:paraId="2BC62D5E" w14:textId="77D116A3" w:rsidR="00691D68" w:rsidRDefault="00691D68">
      <w:pPr>
        <w:pStyle w:val="Obyajntext"/>
        <w:rPr>
          <w:rFonts w:ascii="Times New Roman" w:hAnsi="Times New Roman"/>
          <w:i/>
          <w:lang w:val="sk-SK"/>
        </w:rPr>
      </w:pPr>
    </w:p>
    <w:p w14:paraId="4B018DF8" w14:textId="77777777" w:rsidR="00B949C9" w:rsidRPr="00D175A4" w:rsidRDefault="00B949C9" w:rsidP="00B949C9">
      <w:pPr>
        <w:shd w:val="clear" w:color="auto" w:fill="FFFFFF"/>
        <w:spacing w:before="100" w:beforeAutospacing="1" w:after="24"/>
        <w:rPr>
          <w:rFonts w:cstheme="minorHAnsi"/>
          <w:color w:val="202122"/>
          <w:lang w:eastAsia="sk-SK"/>
        </w:rPr>
      </w:pPr>
      <w:r w:rsidRPr="00D175A4">
        <w:rPr>
          <w:rFonts w:eastAsiaTheme="minorEastAsia" w:cstheme="minorHAnsi"/>
        </w:rPr>
        <w:t xml:space="preserve">Y(DNF)= </w:t>
      </w:r>
      <w:r w:rsidRPr="00D175A4">
        <w:rPr>
          <w:rFonts w:cstheme="minorHAnsi"/>
          <w:color w:val="202122"/>
          <w:lang w:eastAsia="sk-SK"/>
        </w:rPr>
        <w:t xml:space="preserve"> </w:t>
      </w:r>
      <m:oMath>
        <m:acc>
          <m:accPr>
            <m:chr m:val="̅"/>
            <m:ctrlPr>
              <w:rPr>
                <w:rFonts w:ascii="Cambria Math" w:hAnsi="Cambria Math" w:cstheme="minorHAnsi"/>
                <w:color w:val="202122"/>
                <w:lang w:eastAsia="sk-SK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A</m:t>
            </m:r>
          </m:e>
        </m:acc>
        <m:r>
          <m:rPr>
            <m:sty m:val="p"/>
          </m:rPr>
          <w:rPr>
            <w:rFonts w:ascii="Cambria Math" w:hAnsi="Cambria Math" w:cstheme="minorHAnsi"/>
            <w:color w:val="202122"/>
            <w:lang w:eastAsia="sk-SK"/>
          </w:rPr>
          <m:t>.</m:t>
        </m:r>
        <m:acc>
          <m:accPr>
            <m:chr m:val="̅"/>
            <m:ctrlPr>
              <w:rPr>
                <w:rFonts w:ascii="Cambria Math" w:hAnsi="Cambria Math" w:cstheme="minorHAnsi"/>
                <w:color w:val="202122"/>
                <w:lang w:eastAsia="sk-SK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B</m:t>
            </m:r>
          </m:e>
        </m:acc>
        <m:r>
          <m:rPr>
            <m:sty m:val="p"/>
          </m:rPr>
          <w:rPr>
            <w:rFonts w:ascii="Cambria Math" w:hAnsi="Cambria Math" w:cstheme="minorHAnsi"/>
            <w:color w:val="202122"/>
            <w:lang w:eastAsia="sk-SK"/>
          </w:rPr>
          <m:t>.C.</m:t>
        </m:r>
        <m:acc>
          <m:accPr>
            <m:chr m:val="̅"/>
            <m:ctrlPr>
              <w:rPr>
                <w:rFonts w:ascii="Cambria Math" w:hAnsi="Cambria Math" w:cstheme="minorHAnsi"/>
                <w:color w:val="202122"/>
                <w:lang w:eastAsia="sk-SK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D</m:t>
            </m:r>
          </m:e>
        </m:acc>
        <m:r>
          <m:rPr>
            <m:sty m:val="p"/>
          </m:rPr>
          <w:rPr>
            <w:rFonts w:ascii="Cambria Math" w:hAnsi="Cambria Math" w:cstheme="minorHAnsi"/>
            <w:color w:val="202122"/>
            <w:lang w:eastAsia="sk-SK"/>
          </w:rPr>
          <m:t>+A</m:t>
        </m:r>
        <m:acc>
          <m:accPr>
            <m:chr m:val="̅"/>
            <m:ctrlPr>
              <w:rPr>
                <w:rFonts w:ascii="Cambria Math" w:hAnsi="Cambria Math" w:cstheme="minorHAnsi"/>
                <w:color w:val="202122"/>
                <w:lang w:eastAsia="sk-SK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C</m:t>
            </m:r>
          </m:e>
        </m:acc>
        <m:r>
          <m:rPr>
            <m:sty m:val="p"/>
          </m:rPr>
          <w:rPr>
            <w:rFonts w:ascii="Cambria Math" w:hAnsi="Cambria Math" w:cstheme="minorHAnsi"/>
            <w:color w:val="202122"/>
            <w:lang w:eastAsia="sk-SK"/>
          </w:rPr>
          <m:t>+AD+B</m:t>
        </m:r>
        <m:acc>
          <m:accPr>
            <m:chr m:val="̅"/>
            <m:ctrlPr>
              <w:rPr>
                <w:rFonts w:ascii="Cambria Math" w:hAnsi="Cambria Math" w:cstheme="minorHAnsi"/>
                <w:color w:val="202122"/>
                <w:lang w:eastAsia="sk-SK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C</m:t>
            </m:r>
          </m:e>
        </m:acc>
        <m:r>
          <m:rPr>
            <m:sty m:val="p"/>
          </m:rPr>
          <w:rPr>
            <w:rFonts w:ascii="Cambria Math" w:hAnsi="Cambria Math" w:cstheme="minorHAnsi"/>
            <w:color w:val="202122"/>
            <w:lang w:eastAsia="sk-SK"/>
          </w:rPr>
          <m:t>+BD</m:t>
        </m:r>
      </m:oMath>
    </w:p>
    <w:p w14:paraId="15B02F00" w14:textId="77777777" w:rsidR="00B949C9" w:rsidRPr="00D175A4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  <w:r w:rsidRPr="00D175A4">
        <w:rPr>
          <w:rFonts w:cstheme="minorHAnsi"/>
          <w:color w:val="202122"/>
          <w:lang w:eastAsia="sk-SK"/>
        </w:rPr>
        <w:t>Y(KNF)=</w:t>
      </w:r>
      <m:oMath>
        <m:acc>
          <m:accPr>
            <m:chr m:val="̿"/>
            <m:ctrlPr>
              <w:rPr>
                <w:rFonts w:ascii="Cambria Math" w:hAnsi="Cambria Math" w:cstheme="minorHAnsi"/>
                <w:i/>
                <w:color w:val="202122"/>
                <w:lang w:eastAsia="sk-SK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 w:cstheme="minorHAnsi"/>
                    <w:color w:val="202122"/>
                    <w:lang w:eastAsia="sk-SK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theme="minorHAnsi"/>
                    <w:color w:val="202122"/>
                    <w:lang w:eastAsia="sk-SK"/>
                  </w:rPr>
                  <m:t>A</m:t>
                </m:r>
              </m:e>
            </m:acc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.</m:t>
            </m:r>
            <m:acc>
              <m:accPr>
                <m:chr m:val="̅"/>
                <m:ctrlPr>
                  <w:rPr>
                    <w:rFonts w:ascii="Cambria Math" w:hAnsi="Cambria Math" w:cstheme="minorHAnsi"/>
                    <w:color w:val="202122"/>
                    <w:lang w:eastAsia="sk-SK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theme="minorHAnsi"/>
                    <w:color w:val="202122"/>
                    <w:lang w:eastAsia="sk-SK"/>
                  </w:rPr>
                  <m:t>B</m:t>
                </m:r>
              </m:e>
            </m:acc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.C.</m:t>
            </m:r>
            <m:acc>
              <m:accPr>
                <m:chr m:val="̅"/>
                <m:ctrlPr>
                  <w:rPr>
                    <w:rFonts w:ascii="Cambria Math" w:hAnsi="Cambria Math" w:cstheme="minorHAnsi"/>
                    <w:color w:val="202122"/>
                    <w:lang w:eastAsia="sk-SK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theme="minorHAnsi"/>
                    <w:color w:val="202122"/>
                    <w:lang w:eastAsia="sk-SK"/>
                  </w:rPr>
                  <m:t>D</m:t>
                </m:r>
              </m:e>
            </m:acc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+A</m:t>
            </m:r>
            <m:acc>
              <m:accPr>
                <m:chr m:val="̅"/>
                <m:ctrlPr>
                  <w:rPr>
                    <w:rFonts w:ascii="Cambria Math" w:hAnsi="Cambria Math" w:cstheme="minorHAnsi"/>
                    <w:color w:val="202122"/>
                    <w:lang w:eastAsia="sk-SK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theme="minorHAnsi"/>
                    <w:color w:val="202122"/>
                    <w:lang w:eastAsia="sk-SK"/>
                  </w:rPr>
                  <m:t>C</m:t>
                </m:r>
              </m:e>
            </m:acc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+AD+B</m:t>
            </m:r>
            <m:acc>
              <m:accPr>
                <m:chr m:val="̅"/>
                <m:ctrlPr>
                  <w:rPr>
                    <w:rFonts w:ascii="Cambria Math" w:hAnsi="Cambria Math" w:cstheme="minorHAnsi"/>
                    <w:color w:val="202122"/>
                    <w:lang w:eastAsia="sk-SK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 w:cstheme="minorHAnsi"/>
                    <w:color w:val="202122"/>
                    <w:lang w:eastAsia="sk-SK"/>
                  </w:rPr>
                  <m:t>C</m:t>
                </m:r>
              </m:e>
            </m:acc>
            <m:r>
              <m:rPr>
                <m:sty m:val="p"/>
              </m:rPr>
              <w:rPr>
                <w:rFonts w:ascii="Cambria Math" w:hAnsi="Cambria Math" w:cstheme="minorHAnsi"/>
                <w:color w:val="202122"/>
                <w:lang w:eastAsia="sk-SK"/>
              </w:rPr>
              <m:t>+BD</m:t>
            </m:r>
          </m:e>
        </m:acc>
      </m:oMath>
      <w:r w:rsidRPr="00D175A4">
        <w:rPr>
          <w:rFonts w:cstheme="minorHAnsi"/>
          <w:color w:val="202122"/>
          <w:lang w:eastAsia="sk-SK"/>
        </w:rPr>
        <w:tab/>
      </w:r>
      <w:r w:rsidRPr="00D175A4">
        <w:rPr>
          <w:rFonts w:cstheme="minorHAnsi"/>
          <w:color w:val="202122"/>
          <w:lang w:eastAsia="sk-SK"/>
        </w:rPr>
        <w:tab/>
      </w:r>
      <w:r w:rsidRPr="00D175A4">
        <w:rPr>
          <w:rFonts w:cstheme="minorHAnsi"/>
          <w:color w:val="202122"/>
          <w:lang w:eastAsia="sk-SK"/>
        </w:rPr>
        <w:tab/>
      </w:r>
      <w:r w:rsidRPr="00D175A4">
        <w:rPr>
          <w:rFonts w:cstheme="minorHAnsi"/>
          <w:color w:val="202122"/>
          <w:lang w:eastAsia="sk-SK"/>
        </w:rPr>
        <w:tab/>
        <w:t>Dvojité znegovanie výrazu</w:t>
      </w:r>
    </w:p>
    <w:p w14:paraId="2307C68E" w14:textId="77777777" w:rsidR="00B949C9" w:rsidRPr="00D175A4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  <w:r w:rsidRPr="00D175A4">
        <w:rPr>
          <w:rFonts w:eastAsiaTheme="minorEastAsia" w:cstheme="minorHAnsi"/>
        </w:rPr>
        <w:t>Y=</w:t>
      </w:r>
      <m:oMath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d>
                  <m:dPr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dPr>
                  <m:e>
                    <m:acc>
                      <m:accPr>
                        <m:chr m:val="̅"/>
                        <m:ctrlPr>
                          <w:rPr>
                            <w:rFonts w:ascii="Cambria Math" w:eastAsiaTheme="minorEastAsia" w:hAnsi="Cambria Math" w:cstheme="minorHAnsi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 w:cstheme="minorHAnsi"/>
                          </w:rPr>
                          <m:t>A</m:t>
                        </m:r>
                      </m:e>
                    </m:acc>
                    <m:r>
                      <w:rPr>
                        <w:rFonts w:ascii="Cambria Math" w:eastAsiaTheme="minorEastAsia" w:hAnsi="Cambria Math" w:cstheme="minorHAnsi"/>
                      </w:rPr>
                      <m:t>C</m:t>
                    </m:r>
                  </m:e>
                </m:d>
              </m:e>
            </m:acc>
            <m:r>
              <w:rPr>
                <w:rFonts w:ascii="Cambria Math" w:eastAsiaTheme="minorEastAsia" w:hAnsi="Cambria Math" w:cstheme="minorHAnsi"/>
              </w:rPr>
              <m:t>.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(AD)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.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(B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C</m:t>
                    </m:r>
                  </m:e>
                </m:acc>
              </m:e>
            </m:acc>
            <m:r>
              <w:rPr>
                <w:rFonts w:ascii="Cambria Math" w:eastAsiaTheme="minorEastAsia" w:hAnsi="Cambria Math" w:cstheme="minorHAnsi"/>
              </w:rPr>
              <m:t>).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d>
                  <m:dPr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theme="minorHAnsi"/>
                      </w:rPr>
                      <m:t>BD</m:t>
                    </m:r>
                  </m:e>
                </m:d>
              </m:e>
            </m:acc>
            <m:r>
              <w:rPr>
                <w:rFonts w:ascii="Cambria Math" w:eastAsiaTheme="minorEastAsia" w:hAnsi="Cambria Math" w:cstheme="minorHAnsi"/>
              </w:rPr>
              <m:t>.(C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D</m:t>
                </m:r>
              </m:e>
            </m:acc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A</m:t>
                </m:r>
              </m:e>
            </m:acc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B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)</m:t>
            </m:r>
          </m:e>
        </m:acc>
      </m:oMath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  <w:t>De Morganovo pravidlo</w:t>
      </w:r>
    </w:p>
    <w:p w14:paraId="7C58E7DC" w14:textId="77777777" w:rsidR="00B949C9" w:rsidRPr="00D175A4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  <w:r w:rsidRPr="00D175A4">
        <w:rPr>
          <w:rFonts w:eastAsiaTheme="minorEastAsia" w:cstheme="minorHAnsi"/>
        </w:rPr>
        <w:t>Y=</w:t>
      </w:r>
      <m:oMath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d>
              <m:dPr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A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C</m:t>
                </m:r>
              </m:e>
            </m:d>
            <m:r>
              <w:rPr>
                <w:rFonts w:ascii="Cambria Math" w:eastAsiaTheme="minorEastAsia" w:hAnsi="Cambria Math" w:cstheme="minorHAnsi"/>
              </w:rPr>
              <m:t>.</m:t>
            </m:r>
            <m:d>
              <m:dPr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A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</m:e>
            </m:d>
            <m:r>
              <w:rPr>
                <w:rFonts w:ascii="Cambria Math" w:eastAsiaTheme="minorEastAsia" w:hAnsi="Cambria Math" w:cstheme="minorHAnsi"/>
              </w:rPr>
              <m:t>.</m:t>
            </m:r>
            <m:d>
              <m:dPr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B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C</m:t>
                </m:r>
              </m:e>
            </m:d>
            <m:r>
              <w:rPr>
                <w:rFonts w:ascii="Cambria Math" w:eastAsiaTheme="minorEastAsia" w:hAnsi="Cambria Math" w:cstheme="minorHAnsi"/>
              </w:rPr>
              <m:t>.</m:t>
            </m:r>
            <m:d>
              <m:dPr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B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</m:e>
            </m:d>
            <m:r>
              <w:rPr>
                <w:rFonts w:ascii="Cambria Math" w:eastAsiaTheme="minorEastAsia" w:hAnsi="Cambria Math" w:cstheme="minorHAnsi"/>
              </w:rPr>
              <m:t>.(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C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+A+B+D)</m:t>
            </m:r>
          </m:e>
        </m:acc>
      </m:oMath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  <w:t>De Morganovo pravidlo</w:t>
      </w:r>
    </w:p>
    <w:p w14:paraId="79C3DE8D" w14:textId="77777777" w:rsidR="00B949C9" w:rsidRPr="00D175A4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  <w:r w:rsidRPr="00D175A4">
        <w:rPr>
          <w:rFonts w:eastAsiaTheme="minorEastAsia" w:cstheme="minorHAnsi"/>
        </w:rPr>
        <w:t>Y=</w:t>
      </w:r>
      <m:oMath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d>
              <m:dPr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A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C</m:t>
                </m:r>
              </m:e>
            </m:d>
            <m:r>
              <w:rPr>
                <w:rFonts w:ascii="Cambria Math" w:eastAsiaTheme="minorEastAsia" w:hAnsi="Cambria Math" w:cstheme="minorHAnsi"/>
              </w:rPr>
              <m:t>.</m:t>
            </m:r>
            <m:d>
              <m:dPr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B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C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</m:e>
            </m:d>
            <m:r>
              <w:rPr>
                <w:rFonts w:ascii="Cambria Math" w:eastAsiaTheme="minorEastAsia" w:hAnsi="Cambria Math" w:cstheme="minorHAnsi"/>
              </w:rPr>
              <m:t>.(A+B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C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+D)</m:t>
            </m:r>
          </m:e>
        </m:acc>
      </m:oMath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  <w:t>Zákon distributívny</w:t>
      </w:r>
    </w:p>
    <w:p w14:paraId="6A3DBC55" w14:textId="77777777" w:rsidR="00B949C9" w:rsidRPr="00D175A4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  <w:r w:rsidRPr="00D175A4">
        <w:rPr>
          <w:rFonts w:eastAsiaTheme="minorEastAsia" w:cstheme="minorHAnsi"/>
        </w:rPr>
        <w:t>Y=</w:t>
      </w:r>
      <m:oMath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d>
              <m:dPr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dPr>
              <m:e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A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B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A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C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B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C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C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</m:e>
            </m:d>
            <m:r>
              <w:rPr>
                <w:rFonts w:ascii="Cambria Math" w:eastAsiaTheme="minorEastAsia" w:hAnsi="Cambria Math" w:cstheme="minorHAnsi"/>
              </w:rPr>
              <m:t>.(A+B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C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+D)</m:t>
            </m:r>
          </m:e>
        </m:acc>
      </m:oMath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  <w:t>Roznásobenie zátvoriek</w:t>
      </w:r>
    </w:p>
    <w:p w14:paraId="5D6F057C" w14:textId="77777777" w:rsidR="00B949C9" w:rsidRPr="00D175A4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  <w:b/>
          <w:bCs/>
        </w:rPr>
      </w:pPr>
      <w:r w:rsidRPr="00D175A4">
        <w:rPr>
          <w:rFonts w:eastAsiaTheme="minorEastAsia" w:cstheme="minorHAnsi"/>
        </w:rPr>
        <w:t>Y=</w:t>
      </w:r>
      <m:oMath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eqArr>
              <m:eqArrPr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eqArrPr>
              <m:e>
                <m:r>
                  <w:rPr>
                    <w:rFonts w:ascii="Cambria Math" w:eastAsiaTheme="minorEastAsia" w:hAnsi="Cambria Math" w:cstheme="minorHAnsi"/>
                  </w:rPr>
                  <m:t>(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A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AB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A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B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B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A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B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C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A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B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D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A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AC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A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BC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A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C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C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A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C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D+AC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B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B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BC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B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C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C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B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C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C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B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CD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</m:t>
                </m:r>
              </m:e>
              <m:e>
                <m:r>
                  <w:rPr>
                    <w:rFonts w:ascii="Cambria Math" w:eastAsiaTheme="minorEastAsia" w:hAnsi="Cambria Math" w:cstheme="minorHAnsi"/>
                  </w:rPr>
                  <m:t>AC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BC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C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C</m:t>
                    </m:r>
                  </m:e>
                </m:acc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+CD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</m:e>
            </m:eqArr>
          </m:e>
        </m:acc>
      </m:oMath>
    </w:p>
    <w:p w14:paraId="07324283" w14:textId="77777777" w:rsidR="00B949C9" w:rsidRPr="00D175A4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  <w:r w:rsidRPr="00D175A4">
        <w:rPr>
          <w:rFonts w:eastAsiaTheme="minorEastAsia" w:cstheme="minorHAnsi"/>
        </w:rPr>
        <w:t>Y=</w:t>
      </w:r>
      <m:oMath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0+0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A</m:t>
                </m:r>
              </m:e>
            </m:acc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B</m:t>
                </m:r>
              </m:e>
            </m:acc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C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A</m:t>
                </m:r>
              </m:e>
            </m:acc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B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D+0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A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BC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D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+0+0+A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B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C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D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+0+0+0+0+AC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D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+BC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D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+0+0</m:t>
            </m:r>
          </m:e>
        </m:acc>
      </m:oMath>
      <w:r w:rsidRPr="00D175A4">
        <w:rPr>
          <w:rFonts w:eastAsiaTheme="minorEastAsia" w:cstheme="minorHAnsi"/>
        </w:rPr>
        <w:t xml:space="preserve">         </w:t>
      </w:r>
    </w:p>
    <w:p w14:paraId="2E2E549D" w14:textId="77777777" w:rsidR="00B949C9" w:rsidRPr="00D175A4" w:rsidRDefault="00B949C9" w:rsidP="00B949C9">
      <w:pPr>
        <w:shd w:val="clear" w:color="auto" w:fill="FFFFFF"/>
        <w:spacing w:before="100" w:beforeAutospacing="1" w:after="24"/>
        <w:ind w:left="6372" w:firstLine="708"/>
        <w:rPr>
          <w:rFonts w:eastAsiaTheme="minorEastAsia" w:cstheme="minorHAnsi"/>
        </w:rPr>
      </w:pPr>
      <w:proofErr w:type="spellStart"/>
      <w:proofErr w:type="gramStart"/>
      <w:r w:rsidRPr="00D175A4">
        <w:rPr>
          <w:rFonts w:eastAsiaTheme="minorEastAsia" w:cstheme="minorHAnsi"/>
        </w:rPr>
        <w:t>Zákon</w:t>
      </w:r>
      <w:proofErr w:type="spellEnd"/>
      <w:r w:rsidRPr="00D175A4">
        <w:rPr>
          <w:rFonts w:eastAsiaTheme="minorEastAsia" w:cstheme="minorHAnsi"/>
        </w:rPr>
        <w:t xml:space="preserve">  </w:t>
      </w:r>
      <w:proofErr w:type="spellStart"/>
      <w:r w:rsidRPr="00D175A4">
        <w:rPr>
          <w:rFonts w:eastAsiaTheme="minorEastAsia" w:cstheme="minorHAnsi"/>
        </w:rPr>
        <w:t>idempotentný</w:t>
      </w:r>
      <w:proofErr w:type="spellEnd"/>
      <w:proofErr w:type="gramEnd"/>
    </w:p>
    <w:p w14:paraId="4270C747" w14:textId="77777777" w:rsidR="00B949C9" w:rsidRPr="00D175A4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  <w:r w:rsidRPr="00D175A4">
        <w:rPr>
          <w:rFonts w:eastAsiaTheme="minorEastAsia" w:cstheme="minorHAnsi"/>
        </w:rPr>
        <w:t>Y=</w:t>
      </w:r>
      <m:oMath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A</m:t>
                </m:r>
              </m:e>
            </m:acc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B</m:t>
                </m:r>
              </m:e>
            </m:acc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C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A</m:t>
                </m:r>
              </m:e>
            </m:acc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B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D+AC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D</m:t>
                </m:r>
              </m:e>
            </m:acc>
            <m:d>
              <m:dPr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 w:cstheme="minorHAnsi"/>
                  </w:rPr>
                  <m:t>1+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B</m:t>
                    </m:r>
                  </m:e>
                </m:acc>
              </m:e>
            </m:d>
            <m:r>
              <w:rPr>
                <w:rFonts w:ascii="Cambria Math" w:eastAsiaTheme="minorEastAsia" w:hAnsi="Cambria Math" w:cstheme="minorHAnsi"/>
              </w:rPr>
              <m:t>+BC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D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(1+A)</m:t>
            </m:r>
          </m:e>
        </m:acc>
      </m:oMath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  <w:t>Vyjmutie pred zátvorku</w:t>
      </w:r>
    </w:p>
    <w:p w14:paraId="7B99CA21" w14:textId="77777777" w:rsidR="00B949C9" w:rsidRPr="00D175A4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  <w:r w:rsidRPr="00D175A4">
        <w:rPr>
          <w:rFonts w:eastAsiaTheme="minorEastAsia" w:cstheme="minorHAnsi"/>
        </w:rPr>
        <w:t>Y=</w:t>
      </w:r>
      <m:oMath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A</m:t>
                </m:r>
              </m:e>
            </m:acc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B</m:t>
                </m:r>
              </m:e>
            </m:acc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C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A</m:t>
                </m:r>
              </m:e>
            </m:acc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B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D+AC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D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+BC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D</m:t>
                </m:r>
              </m:e>
            </m:acc>
          </m:e>
        </m:acc>
      </m:oMath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ab/>
        <w:t>Zákon doplnku</w:t>
      </w:r>
    </w:p>
    <w:p w14:paraId="55EC3DF0" w14:textId="5F829332" w:rsidR="00B949C9" w:rsidRPr="00D175A4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  <w:r w:rsidRPr="00D175A4">
        <w:rPr>
          <w:rFonts w:eastAsiaTheme="minorEastAsia" w:cstheme="minorHAnsi"/>
        </w:rPr>
        <w:t>Y=</w:t>
      </w:r>
      <m:oMath>
        <m:d>
          <m:dPr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r>
              <w:rPr>
                <w:rFonts w:ascii="Cambria Math" w:eastAsiaTheme="minorEastAsia" w:hAnsi="Cambria Math" w:cstheme="minorHAnsi"/>
              </w:rPr>
              <m:t>A+B+C</m:t>
            </m:r>
          </m:e>
        </m:d>
        <m:r>
          <w:rPr>
            <w:rFonts w:ascii="Cambria Math" w:eastAsiaTheme="minorEastAsia" w:hAnsi="Cambria Math" w:cstheme="minorHAnsi"/>
          </w:rPr>
          <m:t>.</m:t>
        </m:r>
        <m:d>
          <m:dPr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r>
              <w:rPr>
                <w:rFonts w:ascii="Cambria Math" w:eastAsiaTheme="minorEastAsia" w:hAnsi="Cambria Math" w:cstheme="minorHAnsi"/>
              </w:rPr>
              <m:t>A+B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D</m:t>
                </m:r>
              </m:e>
            </m:acc>
          </m:e>
        </m:d>
        <m:r>
          <w:rPr>
            <w:rFonts w:ascii="Cambria Math" w:eastAsiaTheme="minorEastAsia" w:hAnsi="Cambria Math" w:cstheme="minorHAnsi"/>
          </w:rPr>
          <m:t>.</m:t>
        </m:r>
        <m:d>
          <m:dPr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A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C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+D</m:t>
            </m:r>
          </m:e>
        </m:d>
        <m:r>
          <w:rPr>
            <w:rFonts w:ascii="Cambria Math" w:eastAsiaTheme="minorEastAsia" w:hAnsi="Cambria Math" w:cstheme="minorHAnsi"/>
          </w:rPr>
          <m:t>.(</m:t>
        </m:r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B</m:t>
            </m:r>
          </m:e>
        </m:acc>
        <m:r>
          <w:rPr>
            <w:rFonts w:ascii="Cambria Math" w:eastAsiaTheme="minorEastAsia" w:hAnsi="Cambria Math" w:cstheme="minorHAnsi"/>
          </w:rPr>
          <m:t>+</m:t>
        </m:r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C</m:t>
            </m:r>
          </m:e>
        </m:acc>
        <m:r>
          <w:rPr>
            <w:rFonts w:ascii="Cambria Math" w:eastAsiaTheme="minorEastAsia" w:hAnsi="Cambria Math" w:cstheme="minorHAnsi"/>
          </w:rPr>
          <m:t>+D)</m:t>
        </m:r>
      </m:oMath>
      <w:r w:rsidR="006662BA">
        <w:rPr>
          <w:rFonts w:eastAsiaTheme="minorEastAsia" w:cstheme="minorHAnsi"/>
        </w:rPr>
        <w:tab/>
      </w:r>
      <w:r w:rsidR="006662BA">
        <w:rPr>
          <w:rFonts w:eastAsiaTheme="minorEastAsia" w:cstheme="minorHAnsi"/>
        </w:rPr>
        <w:tab/>
      </w:r>
      <w:r w:rsidR="006662BA">
        <w:rPr>
          <w:rFonts w:eastAsiaTheme="minorEastAsia" w:cstheme="minorHAnsi"/>
        </w:rPr>
        <w:tab/>
      </w:r>
      <w:r w:rsidRPr="00D175A4">
        <w:rPr>
          <w:rFonts w:eastAsiaTheme="minorEastAsia" w:cstheme="minorHAnsi"/>
        </w:rPr>
        <w:t xml:space="preserve">De </w:t>
      </w:r>
      <w:proofErr w:type="spellStart"/>
      <w:r w:rsidRPr="00D175A4">
        <w:rPr>
          <w:rFonts w:eastAsiaTheme="minorEastAsia" w:cstheme="minorHAnsi"/>
        </w:rPr>
        <w:t>Morganovo</w:t>
      </w:r>
      <w:proofErr w:type="spellEnd"/>
      <w:r w:rsidRPr="00D175A4">
        <w:rPr>
          <w:rFonts w:eastAsiaTheme="minorEastAsia" w:cstheme="minorHAnsi"/>
        </w:rPr>
        <w:t xml:space="preserve"> </w:t>
      </w:r>
      <w:proofErr w:type="spellStart"/>
      <w:r w:rsidRPr="00D175A4">
        <w:rPr>
          <w:rFonts w:eastAsiaTheme="minorEastAsia" w:cstheme="minorHAnsi"/>
        </w:rPr>
        <w:t>Pravidlo</w:t>
      </w:r>
      <w:proofErr w:type="spellEnd"/>
    </w:p>
    <w:p w14:paraId="0BCECA06" w14:textId="77777777" w:rsidR="006662BA" w:rsidRDefault="006662BA" w:rsidP="00B949C9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  <w:sz w:val="24"/>
          <w:szCs w:val="24"/>
          <w:u w:val="single"/>
        </w:rPr>
      </w:pPr>
    </w:p>
    <w:p w14:paraId="7258FD26" w14:textId="2F55DB67" w:rsidR="00B949C9" w:rsidRPr="008542B5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Počet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použitých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logických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členov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: </w:t>
      </w:r>
      <w:r>
        <w:rPr>
          <w:rFonts w:eastAsiaTheme="minorEastAsia" w:cstheme="minorHAnsi"/>
          <w:color w:val="000000" w:themeColor="text1"/>
        </w:rPr>
        <w:t>9</w:t>
      </w:r>
      <w:r w:rsidRPr="008542B5">
        <w:rPr>
          <w:rFonts w:eastAsiaTheme="minorEastAsia" w:cstheme="minorHAnsi"/>
          <w:color w:val="000000" w:themeColor="text1"/>
        </w:rPr>
        <w:t xml:space="preserve"> (</w:t>
      </w:r>
      <w:r>
        <w:rPr>
          <w:rFonts w:eastAsiaTheme="minorEastAsia" w:cstheme="minorHAnsi"/>
          <w:color w:val="000000" w:themeColor="text1"/>
        </w:rPr>
        <w:t>4</w:t>
      </w:r>
      <w:r w:rsidRPr="008542B5">
        <w:rPr>
          <w:rFonts w:eastAsiaTheme="minorEastAsia" w:cstheme="minorHAnsi"/>
          <w:color w:val="000000" w:themeColor="text1"/>
        </w:rPr>
        <w:t xml:space="preserve">xNOT, </w:t>
      </w:r>
      <w:r>
        <w:rPr>
          <w:rFonts w:eastAsiaTheme="minorEastAsia" w:cstheme="minorHAnsi"/>
          <w:color w:val="000000" w:themeColor="text1"/>
        </w:rPr>
        <w:t>1</w:t>
      </w:r>
      <w:r w:rsidRPr="008542B5">
        <w:rPr>
          <w:rFonts w:eastAsiaTheme="minorEastAsia" w:cstheme="minorHAnsi"/>
          <w:color w:val="000000" w:themeColor="text1"/>
        </w:rPr>
        <w:t xml:space="preserve">xAND, </w:t>
      </w:r>
      <w:r>
        <w:rPr>
          <w:rFonts w:eastAsiaTheme="minorEastAsia" w:cstheme="minorHAnsi"/>
          <w:color w:val="000000" w:themeColor="text1"/>
        </w:rPr>
        <w:t>4</w:t>
      </w:r>
      <w:r w:rsidRPr="008542B5">
        <w:rPr>
          <w:rFonts w:eastAsiaTheme="minorEastAsia" w:cstheme="minorHAnsi"/>
          <w:color w:val="000000" w:themeColor="text1"/>
        </w:rPr>
        <w:t>xOR)</w:t>
      </w:r>
    </w:p>
    <w:p w14:paraId="5AF4A01A" w14:textId="28A7D976" w:rsidR="00B949C9" w:rsidRPr="008542B5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Počet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vstupov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pre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logickú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funkciu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: </w:t>
      </w:r>
      <w:r>
        <w:rPr>
          <w:rFonts w:eastAsiaTheme="minorEastAsia" w:cstheme="minorHAnsi"/>
          <w:color w:val="000000" w:themeColor="text1"/>
        </w:rPr>
        <w:t>20</w:t>
      </w:r>
      <w:r w:rsidRPr="008542B5">
        <w:rPr>
          <w:rFonts w:eastAsiaTheme="minorEastAsia" w:cstheme="minorHAnsi"/>
          <w:color w:val="000000" w:themeColor="text1"/>
        </w:rPr>
        <w:t xml:space="preserve"> (</w:t>
      </w:r>
      <w:r>
        <w:rPr>
          <w:rFonts w:eastAsiaTheme="minorEastAsia" w:cstheme="minorHAnsi"/>
          <w:color w:val="000000" w:themeColor="text1"/>
        </w:rPr>
        <w:t>4</w:t>
      </w:r>
      <w:r w:rsidRPr="008542B5">
        <w:rPr>
          <w:rFonts w:eastAsiaTheme="minorEastAsia" w:cstheme="minorHAnsi"/>
          <w:color w:val="000000" w:themeColor="text1"/>
        </w:rPr>
        <w:t xml:space="preserve"> do NOT, </w:t>
      </w:r>
      <w:r>
        <w:rPr>
          <w:rFonts w:eastAsiaTheme="minorEastAsia" w:cstheme="minorHAnsi"/>
          <w:color w:val="000000" w:themeColor="text1"/>
        </w:rPr>
        <w:t>4</w:t>
      </w:r>
      <w:r w:rsidRPr="008542B5">
        <w:rPr>
          <w:rFonts w:eastAsiaTheme="minorEastAsia" w:cstheme="minorHAnsi"/>
          <w:color w:val="000000" w:themeColor="text1"/>
        </w:rPr>
        <w:t xml:space="preserve"> do AND, </w:t>
      </w:r>
      <w:r>
        <w:rPr>
          <w:rFonts w:eastAsiaTheme="minorEastAsia" w:cstheme="minorHAnsi"/>
          <w:color w:val="000000" w:themeColor="text1"/>
        </w:rPr>
        <w:t>12</w:t>
      </w:r>
      <w:r w:rsidRPr="008542B5">
        <w:rPr>
          <w:rFonts w:eastAsiaTheme="minorEastAsia" w:cstheme="minorHAnsi"/>
          <w:color w:val="000000" w:themeColor="text1"/>
        </w:rPr>
        <w:t xml:space="preserve"> do OR)</w:t>
      </w:r>
    </w:p>
    <w:p w14:paraId="6310F408" w14:textId="024DB2B4" w:rsidR="00B949C9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</w:p>
    <w:p w14:paraId="79CD6194" w14:textId="572561D4" w:rsidR="00B949C9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</w:p>
    <w:p w14:paraId="5026E48C" w14:textId="77777777" w:rsidR="00B949C9" w:rsidRPr="00D175A4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</w:p>
    <w:p w14:paraId="1C6EBA90" w14:textId="77777777" w:rsidR="00B949C9" w:rsidRPr="00D175A4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</w:rPr>
      </w:pPr>
      <w:r w:rsidRPr="00D175A4">
        <w:rPr>
          <w:rFonts w:eastAsiaTheme="minorEastAsia" w:cstheme="minorHAnsi"/>
        </w:rPr>
        <w:t>Z(DNF)= C</w:t>
      </w:r>
      <m:oMath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B</m:t>
            </m:r>
          </m:e>
        </m:acc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D</m:t>
            </m:r>
          </m:e>
        </m:acc>
      </m:oMath>
    </w:p>
    <w:p w14:paraId="5EF7F01E" w14:textId="77777777" w:rsidR="00B949C9" w:rsidRPr="00D175A4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  <w:i/>
        </w:rPr>
      </w:pPr>
      <w:r w:rsidRPr="00D175A4">
        <w:rPr>
          <w:rFonts w:eastAsiaTheme="minorEastAsia" w:cstheme="minorHAnsi"/>
        </w:rPr>
        <w:t>Z(KNF)=</w:t>
      </w:r>
      <w:r w:rsidRPr="00D175A4">
        <w:rPr>
          <w:rFonts w:eastAsiaTheme="minorEastAsia" w:cstheme="minorHAnsi"/>
          <w:i/>
        </w:rPr>
        <w:t xml:space="preserve"> </w:t>
      </w:r>
      <m:oMath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C.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B</m:t>
                    </m:r>
                  </m:e>
                </m:acc>
                <m:r>
                  <w:rPr>
                    <w:rFonts w:ascii="Cambria Math" w:eastAsiaTheme="minorEastAsia" w:hAnsi="Cambria Math" w:cstheme="minorHAnsi"/>
                  </w:rPr>
                  <m:t>.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HAnsi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theme="minorHAnsi"/>
                      </w:rPr>
                      <m:t>D</m:t>
                    </m:r>
                  </m:e>
                </m:acc>
              </m:e>
            </m:acc>
          </m:e>
        </m:acc>
      </m:oMath>
      <w:r w:rsidRPr="00D175A4">
        <w:rPr>
          <w:rFonts w:eastAsiaTheme="minorEastAsia" w:cstheme="minorHAnsi"/>
          <w:i/>
        </w:rPr>
        <w:tab/>
      </w:r>
      <w:r w:rsidRPr="00D175A4">
        <w:rPr>
          <w:rFonts w:eastAsiaTheme="minorEastAsia" w:cstheme="minorHAnsi"/>
          <w:i/>
        </w:rPr>
        <w:tab/>
      </w:r>
      <w:r w:rsidRPr="00D175A4">
        <w:rPr>
          <w:rFonts w:eastAsiaTheme="minorEastAsia" w:cstheme="minorHAnsi"/>
          <w:i/>
        </w:rPr>
        <w:tab/>
        <w:t>Dvojité znegovanie výrazu</w:t>
      </w:r>
    </w:p>
    <w:p w14:paraId="68C38583" w14:textId="77777777" w:rsidR="00B949C9" w:rsidRPr="00D175A4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  <w:i/>
        </w:rPr>
      </w:pPr>
      <w:r w:rsidRPr="00D175A4">
        <w:rPr>
          <w:rFonts w:eastAsiaTheme="minorEastAsia" w:cstheme="minorHAnsi"/>
          <w:i/>
        </w:rPr>
        <w:t>Z=</w:t>
      </w:r>
      <m:oMath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B+</m:t>
            </m:r>
            <m:acc>
              <m:accPr>
                <m:chr m:val="̅"/>
                <m:ctrlPr>
                  <w:rPr>
                    <w:rFonts w:ascii="Cambria Math" w:eastAsiaTheme="minorEastAsia" w:hAnsi="Cambria Math" w:cstheme="minorHAnsi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 w:cstheme="minorHAnsi"/>
                  </w:rPr>
                  <m:t>C</m:t>
                </m:r>
              </m:e>
            </m:acc>
            <m:r>
              <w:rPr>
                <w:rFonts w:ascii="Cambria Math" w:eastAsiaTheme="minorEastAsia" w:hAnsi="Cambria Math" w:cstheme="minorHAnsi"/>
              </w:rPr>
              <m:t>+D</m:t>
            </m:r>
          </m:e>
        </m:acc>
      </m:oMath>
      <w:r w:rsidRPr="00D175A4">
        <w:rPr>
          <w:rFonts w:eastAsiaTheme="minorEastAsia" w:cstheme="minorHAnsi"/>
          <w:i/>
        </w:rPr>
        <w:tab/>
      </w:r>
      <w:r w:rsidRPr="00D175A4">
        <w:rPr>
          <w:rFonts w:eastAsiaTheme="minorEastAsia" w:cstheme="minorHAnsi"/>
          <w:i/>
        </w:rPr>
        <w:tab/>
      </w:r>
      <w:r w:rsidRPr="00D175A4">
        <w:rPr>
          <w:rFonts w:eastAsiaTheme="minorEastAsia" w:cstheme="minorHAnsi"/>
          <w:i/>
        </w:rPr>
        <w:tab/>
        <w:t>De Morganovo pravidlo</w:t>
      </w:r>
    </w:p>
    <w:p w14:paraId="312A2391" w14:textId="77777777" w:rsidR="006662BA" w:rsidRDefault="00B949C9" w:rsidP="00A60E2F">
      <w:pPr>
        <w:shd w:val="clear" w:color="auto" w:fill="FFFFFF"/>
        <w:spacing w:before="100" w:beforeAutospacing="1" w:after="24"/>
        <w:rPr>
          <w:rFonts w:eastAsiaTheme="minorEastAsia" w:cstheme="minorHAnsi"/>
          <w:i/>
        </w:rPr>
      </w:pPr>
      <w:r w:rsidRPr="00D175A4">
        <w:rPr>
          <w:rFonts w:eastAsiaTheme="minorEastAsia" w:cstheme="minorHAnsi"/>
          <w:i/>
        </w:rPr>
        <w:t xml:space="preserve">Z=C. </w:t>
      </w:r>
      <m:oMath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B</m:t>
            </m:r>
          </m:e>
        </m:acc>
        <m:r>
          <w:rPr>
            <w:rFonts w:ascii="Cambria Math" w:eastAsiaTheme="minorEastAsia" w:hAnsi="Cambria Math" w:cstheme="minorHAnsi"/>
          </w:rPr>
          <m:t>.</m:t>
        </m:r>
        <m:acc>
          <m:accPr>
            <m:chr m:val="̅"/>
            <m:ctrlPr>
              <w:rPr>
                <w:rFonts w:ascii="Cambria Math" w:eastAsiaTheme="minorEastAsia" w:hAnsi="Cambria Math" w:cstheme="minorHAnsi"/>
                <w:i/>
              </w:rPr>
            </m:ctrlPr>
          </m:accPr>
          <m:e>
            <m:r>
              <w:rPr>
                <w:rFonts w:ascii="Cambria Math" w:eastAsiaTheme="minorEastAsia" w:hAnsi="Cambria Math" w:cstheme="minorHAnsi"/>
              </w:rPr>
              <m:t>D</m:t>
            </m:r>
          </m:e>
        </m:acc>
      </m:oMath>
      <w:r w:rsidRPr="00D175A4">
        <w:rPr>
          <w:rFonts w:eastAsiaTheme="minorEastAsia" w:cstheme="minorHAnsi"/>
          <w:i/>
        </w:rPr>
        <w:tab/>
      </w:r>
      <w:r w:rsidRPr="00D175A4">
        <w:rPr>
          <w:rFonts w:eastAsiaTheme="minorEastAsia" w:cstheme="minorHAnsi"/>
          <w:i/>
        </w:rPr>
        <w:tab/>
      </w:r>
      <w:r w:rsidRPr="00D175A4">
        <w:rPr>
          <w:rFonts w:eastAsiaTheme="minorEastAsia" w:cstheme="minorHAnsi"/>
          <w:i/>
        </w:rPr>
        <w:tab/>
        <w:t xml:space="preserve">De </w:t>
      </w:r>
      <w:proofErr w:type="spellStart"/>
      <w:r w:rsidRPr="00D175A4">
        <w:rPr>
          <w:rFonts w:eastAsiaTheme="minorEastAsia" w:cstheme="minorHAnsi"/>
          <w:i/>
        </w:rPr>
        <w:t>Morganovo</w:t>
      </w:r>
      <w:proofErr w:type="spellEnd"/>
      <w:r w:rsidRPr="00D175A4">
        <w:rPr>
          <w:rFonts w:eastAsiaTheme="minorEastAsia" w:cstheme="minorHAnsi"/>
          <w:i/>
        </w:rPr>
        <w:t xml:space="preserve"> </w:t>
      </w:r>
      <w:proofErr w:type="spellStart"/>
      <w:r w:rsidRPr="00D175A4">
        <w:rPr>
          <w:rFonts w:eastAsiaTheme="minorEastAsia" w:cstheme="minorHAnsi"/>
          <w:i/>
        </w:rPr>
        <w:t>Pravidlo</w:t>
      </w:r>
      <w:proofErr w:type="spellEnd"/>
    </w:p>
    <w:p w14:paraId="37C21DFD" w14:textId="50C503A8" w:rsidR="00B949C9" w:rsidRPr="006662BA" w:rsidRDefault="00B949C9" w:rsidP="00A60E2F">
      <w:pPr>
        <w:shd w:val="clear" w:color="auto" w:fill="FFFFFF"/>
        <w:spacing w:before="100" w:beforeAutospacing="1" w:after="24"/>
        <w:rPr>
          <w:rFonts w:eastAsiaTheme="minorEastAsia" w:cstheme="minorHAnsi"/>
          <w:i/>
        </w:rPr>
      </w:pPr>
      <w:proofErr w:type="spellStart"/>
      <w:r w:rsidRPr="00D175A4">
        <w:rPr>
          <w:rFonts w:eastAsiaTheme="minorEastAsia" w:cstheme="minorHAnsi"/>
          <w:i/>
        </w:rPr>
        <w:lastRenderedPageBreak/>
        <w:t>Nedá</w:t>
      </w:r>
      <w:proofErr w:type="spellEnd"/>
      <w:r w:rsidRPr="00D175A4">
        <w:rPr>
          <w:rFonts w:eastAsiaTheme="minorEastAsia" w:cstheme="minorHAnsi"/>
          <w:i/>
        </w:rPr>
        <w:t xml:space="preserve"> </w:t>
      </w:r>
      <w:proofErr w:type="spellStart"/>
      <w:r w:rsidRPr="00D175A4">
        <w:rPr>
          <w:rFonts w:eastAsiaTheme="minorEastAsia" w:cstheme="minorHAnsi"/>
          <w:i/>
        </w:rPr>
        <w:t>sa</w:t>
      </w:r>
      <w:proofErr w:type="spellEnd"/>
      <w:r w:rsidRPr="00D175A4">
        <w:rPr>
          <w:rFonts w:eastAsiaTheme="minorEastAsia" w:cstheme="minorHAnsi"/>
          <w:i/>
        </w:rPr>
        <w:t xml:space="preserve"> </w:t>
      </w:r>
      <w:proofErr w:type="spellStart"/>
      <w:r w:rsidRPr="00D175A4">
        <w:rPr>
          <w:rFonts w:eastAsiaTheme="minorEastAsia" w:cstheme="minorHAnsi"/>
          <w:i/>
        </w:rPr>
        <w:t>upraviť</w:t>
      </w:r>
      <w:proofErr w:type="spellEnd"/>
      <w:r w:rsidRPr="00D175A4">
        <w:rPr>
          <w:rFonts w:eastAsiaTheme="minorEastAsia" w:cstheme="minorHAnsi"/>
          <w:i/>
        </w:rPr>
        <w:t xml:space="preserve"> </w:t>
      </w:r>
      <w:proofErr w:type="spellStart"/>
      <w:r w:rsidRPr="00D175A4">
        <w:rPr>
          <w:rFonts w:eastAsiaTheme="minorEastAsia" w:cstheme="minorHAnsi"/>
          <w:i/>
        </w:rPr>
        <w:t>na</w:t>
      </w:r>
      <w:proofErr w:type="spellEnd"/>
      <w:r w:rsidRPr="00D175A4">
        <w:rPr>
          <w:rFonts w:eastAsiaTheme="minorEastAsia" w:cstheme="minorHAnsi"/>
          <w:i/>
        </w:rPr>
        <w:t xml:space="preserve"> </w:t>
      </w:r>
      <w:proofErr w:type="spellStart"/>
      <w:r w:rsidRPr="00D175A4">
        <w:rPr>
          <w:rFonts w:eastAsiaTheme="minorEastAsia" w:cstheme="minorHAnsi"/>
          <w:i/>
        </w:rPr>
        <w:t>podobu</w:t>
      </w:r>
      <w:proofErr w:type="spellEnd"/>
      <w:r w:rsidRPr="00D175A4">
        <w:rPr>
          <w:rFonts w:eastAsiaTheme="minorEastAsia" w:cstheme="minorHAnsi"/>
          <w:i/>
        </w:rPr>
        <w:t xml:space="preserve"> KNF</w:t>
      </w:r>
    </w:p>
    <w:p w14:paraId="3C95537F" w14:textId="77777777" w:rsidR="00B949C9" w:rsidRDefault="00B949C9">
      <w:pPr>
        <w:pStyle w:val="Obyajntext"/>
        <w:rPr>
          <w:rFonts w:ascii="Times New Roman" w:hAnsi="Times New Roman"/>
          <w:i/>
          <w:lang w:val="sk-SK"/>
        </w:rPr>
      </w:pPr>
    </w:p>
    <w:p w14:paraId="669D349B" w14:textId="73152492" w:rsidR="00B949C9" w:rsidRPr="008542B5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Počet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použitých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logických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členov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: </w:t>
      </w:r>
      <w:r>
        <w:rPr>
          <w:rFonts w:eastAsiaTheme="minorEastAsia" w:cstheme="minorHAnsi"/>
          <w:color w:val="000000" w:themeColor="text1"/>
        </w:rPr>
        <w:t>1</w:t>
      </w:r>
      <w:r w:rsidRPr="008542B5">
        <w:rPr>
          <w:rFonts w:eastAsiaTheme="minorEastAsia" w:cstheme="minorHAnsi"/>
          <w:color w:val="000000" w:themeColor="text1"/>
        </w:rPr>
        <w:t xml:space="preserve"> (0xNOT, </w:t>
      </w:r>
      <w:r>
        <w:rPr>
          <w:rFonts w:eastAsiaTheme="minorEastAsia" w:cstheme="minorHAnsi"/>
          <w:color w:val="000000" w:themeColor="text1"/>
        </w:rPr>
        <w:t>1</w:t>
      </w:r>
      <w:r w:rsidRPr="008542B5">
        <w:rPr>
          <w:rFonts w:eastAsiaTheme="minorEastAsia" w:cstheme="minorHAnsi"/>
          <w:color w:val="000000" w:themeColor="text1"/>
        </w:rPr>
        <w:t>xAND, 0xOR)</w:t>
      </w:r>
    </w:p>
    <w:p w14:paraId="37F81DEA" w14:textId="4E27D44F" w:rsidR="00B949C9" w:rsidRPr="008542B5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Počet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vstupov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pre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logickú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funkciu</w:t>
      </w:r>
      <w:proofErr w:type="spellEnd"/>
      <w:r w:rsidRPr="008542B5">
        <w:rPr>
          <w:rFonts w:eastAsiaTheme="minorEastAsia" w:cstheme="minorHAnsi"/>
          <w:color w:val="000000" w:themeColor="text1"/>
        </w:rPr>
        <w:t xml:space="preserve">: </w:t>
      </w:r>
      <w:r>
        <w:rPr>
          <w:rFonts w:eastAsiaTheme="minorEastAsia" w:cstheme="minorHAnsi"/>
          <w:color w:val="000000" w:themeColor="text1"/>
        </w:rPr>
        <w:t>3</w:t>
      </w:r>
      <w:r w:rsidRPr="008542B5">
        <w:rPr>
          <w:rFonts w:eastAsiaTheme="minorEastAsia" w:cstheme="minorHAnsi"/>
          <w:color w:val="000000" w:themeColor="text1"/>
        </w:rPr>
        <w:t xml:space="preserve"> (0 do NOT, </w:t>
      </w:r>
      <w:r>
        <w:rPr>
          <w:rFonts w:eastAsiaTheme="minorEastAsia" w:cstheme="minorHAnsi"/>
          <w:color w:val="000000" w:themeColor="text1"/>
        </w:rPr>
        <w:t>3</w:t>
      </w:r>
      <w:r w:rsidRPr="008542B5">
        <w:rPr>
          <w:rFonts w:eastAsiaTheme="minorEastAsia" w:cstheme="minorHAnsi"/>
          <w:color w:val="000000" w:themeColor="text1"/>
        </w:rPr>
        <w:t xml:space="preserve"> do AND, 0 do OR)</w:t>
      </w:r>
    </w:p>
    <w:p w14:paraId="44A05A4C" w14:textId="77777777" w:rsidR="00B949C9" w:rsidRPr="006662BA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  <w:b/>
          <w:bCs/>
          <w:color w:val="000000" w:themeColor="text1"/>
          <w:sz w:val="24"/>
          <w:szCs w:val="24"/>
        </w:rPr>
      </w:pPr>
      <w:proofErr w:type="spellStart"/>
      <w:r w:rsidRPr="006662BA">
        <w:rPr>
          <w:rFonts w:eastAsiaTheme="minorEastAsia" w:cstheme="minorHAnsi"/>
          <w:b/>
          <w:bCs/>
          <w:color w:val="000000" w:themeColor="text1"/>
          <w:sz w:val="24"/>
          <w:szCs w:val="24"/>
        </w:rPr>
        <w:t>Sumár</w:t>
      </w:r>
      <w:proofErr w:type="spellEnd"/>
      <w:r w:rsidRPr="006662BA">
        <w:rPr>
          <w:rFonts w:eastAsiaTheme="minorEastAsia" w:cstheme="minorHAnsi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6662BA">
        <w:rPr>
          <w:rFonts w:eastAsiaTheme="minorEastAsia" w:cstheme="minorHAnsi"/>
          <w:b/>
          <w:bCs/>
          <w:color w:val="000000" w:themeColor="text1"/>
          <w:sz w:val="24"/>
          <w:szCs w:val="24"/>
        </w:rPr>
        <w:t>obvodu</w:t>
      </w:r>
      <w:proofErr w:type="spellEnd"/>
      <w:r w:rsidRPr="006662BA">
        <w:rPr>
          <w:rFonts w:eastAsiaTheme="minorEastAsia" w:cstheme="minorHAnsi"/>
          <w:b/>
          <w:bCs/>
          <w:color w:val="000000" w:themeColor="text1"/>
          <w:sz w:val="24"/>
          <w:szCs w:val="24"/>
        </w:rPr>
        <w:t>:</w:t>
      </w:r>
    </w:p>
    <w:p w14:paraId="56B4E99A" w14:textId="13FBACBF" w:rsidR="00B949C9" w:rsidRPr="008542B5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Počet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použitých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logických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členov</w:t>
      </w:r>
      <w:proofErr w:type="spellEnd"/>
      <w:r w:rsidRPr="008542B5">
        <w:rPr>
          <w:rFonts w:eastAsiaTheme="minorEastAsia" w:cstheme="minorHAnsi"/>
          <w:color w:val="000000" w:themeColor="text1"/>
        </w:rPr>
        <w:t>: 1</w:t>
      </w:r>
      <w:r>
        <w:rPr>
          <w:rFonts w:eastAsiaTheme="minorEastAsia" w:cstheme="minorHAnsi"/>
          <w:color w:val="000000" w:themeColor="text1"/>
        </w:rPr>
        <w:t>0</w:t>
      </w:r>
      <w:r w:rsidRPr="008542B5">
        <w:rPr>
          <w:rFonts w:eastAsiaTheme="minorEastAsia" w:cstheme="minorHAnsi"/>
          <w:color w:val="000000" w:themeColor="text1"/>
        </w:rPr>
        <w:t xml:space="preserve"> (4xNOT, </w:t>
      </w:r>
      <w:r w:rsidR="00A60E2F">
        <w:rPr>
          <w:rFonts w:eastAsiaTheme="minorEastAsia" w:cstheme="minorHAnsi"/>
          <w:color w:val="000000" w:themeColor="text1"/>
        </w:rPr>
        <w:t>2</w:t>
      </w:r>
      <w:r w:rsidRPr="008542B5">
        <w:rPr>
          <w:rFonts w:eastAsiaTheme="minorEastAsia" w:cstheme="minorHAnsi"/>
          <w:color w:val="000000" w:themeColor="text1"/>
        </w:rPr>
        <w:t xml:space="preserve">xAND, </w:t>
      </w:r>
      <w:r w:rsidR="00A60E2F">
        <w:rPr>
          <w:rFonts w:eastAsiaTheme="minorEastAsia" w:cstheme="minorHAnsi"/>
          <w:color w:val="000000" w:themeColor="text1"/>
        </w:rPr>
        <w:t>4</w:t>
      </w:r>
      <w:r w:rsidRPr="008542B5">
        <w:rPr>
          <w:rFonts w:eastAsiaTheme="minorEastAsia" w:cstheme="minorHAnsi"/>
          <w:color w:val="000000" w:themeColor="text1"/>
        </w:rPr>
        <w:t>xOR)</w:t>
      </w:r>
    </w:p>
    <w:p w14:paraId="7572AA89" w14:textId="141AA504" w:rsidR="00B949C9" w:rsidRDefault="00B949C9" w:rsidP="00B949C9">
      <w:pPr>
        <w:shd w:val="clear" w:color="auto" w:fill="FFFFFF"/>
        <w:spacing w:before="100" w:beforeAutospacing="1" w:after="24"/>
        <w:rPr>
          <w:rFonts w:eastAsiaTheme="minorEastAsia" w:cstheme="minorHAnsi"/>
          <w:color w:val="000000" w:themeColor="text1"/>
        </w:rPr>
      </w:pP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Počet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vstupov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pre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logickú</w:t>
      </w:r>
      <w:proofErr w:type="spellEnd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 xml:space="preserve"> </w:t>
      </w:r>
      <w:proofErr w:type="spellStart"/>
      <w:r w:rsidRPr="006662BA">
        <w:rPr>
          <w:rFonts w:eastAsiaTheme="minorEastAsia" w:cstheme="minorHAnsi"/>
          <w:color w:val="000000" w:themeColor="text1"/>
          <w:sz w:val="24"/>
          <w:szCs w:val="24"/>
          <w:u w:val="single"/>
        </w:rPr>
        <w:t>funkciu</w:t>
      </w:r>
      <w:proofErr w:type="spellEnd"/>
      <w:r w:rsidRPr="008542B5">
        <w:rPr>
          <w:rFonts w:eastAsiaTheme="minorEastAsia" w:cstheme="minorHAnsi"/>
          <w:color w:val="000000" w:themeColor="text1"/>
        </w:rPr>
        <w:t>: 2</w:t>
      </w:r>
      <w:r>
        <w:rPr>
          <w:rFonts w:eastAsiaTheme="minorEastAsia" w:cstheme="minorHAnsi"/>
          <w:color w:val="000000" w:themeColor="text1"/>
        </w:rPr>
        <w:t>3</w:t>
      </w:r>
      <w:r w:rsidRPr="008542B5">
        <w:rPr>
          <w:rFonts w:eastAsiaTheme="minorEastAsia" w:cstheme="minorHAnsi"/>
          <w:color w:val="000000" w:themeColor="text1"/>
        </w:rPr>
        <w:t xml:space="preserve"> (4 do NOT, </w:t>
      </w:r>
      <w:r w:rsidR="00A60E2F">
        <w:rPr>
          <w:rFonts w:eastAsiaTheme="minorEastAsia" w:cstheme="minorHAnsi"/>
          <w:color w:val="000000" w:themeColor="text1"/>
        </w:rPr>
        <w:t>7</w:t>
      </w:r>
      <w:r w:rsidRPr="008542B5">
        <w:rPr>
          <w:rFonts w:eastAsiaTheme="minorEastAsia" w:cstheme="minorHAnsi"/>
          <w:color w:val="000000" w:themeColor="text1"/>
        </w:rPr>
        <w:t xml:space="preserve"> do AND, </w:t>
      </w:r>
      <w:r w:rsidR="00A60E2F">
        <w:rPr>
          <w:rFonts w:eastAsiaTheme="minorEastAsia" w:cstheme="minorHAnsi"/>
          <w:color w:val="000000" w:themeColor="text1"/>
        </w:rPr>
        <w:t>12</w:t>
      </w:r>
      <w:r w:rsidRPr="008542B5">
        <w:rPr>
          <w:rFonts w:eastAsiaTheme="minorEastAsia" w:cstheme="minorHAnsi"/>
          <w:color w:val="000000" w:themeColor="text1"/>
        </w:rPr>
        <w:t xml:space="preserve"> do OR)</w:t>
      </w:r>
    </w:p>
    <w:p w14:paraId="7533FDD1" w14:textId="77777777" w:rsidR="00B949C9" w:rsidRDefault="00B949C9">
      <w:pPr>
        <w:pStyle w:val="Obyajntext"/>
        <w:rPr>
          <w:rFonts w:ascii="Times New Roman" w:hAnsi="Times New Roman"/>
          <w:i/>
          <w:lang w:val="sk-SK"/>
        </w:rPr>
      </w:pPr>
    </w:p>
    <w:p w14:paraId="545AFCF8" w14:textId="41A79C39" w:rsidR="00B949C9" w:rsidRDefault="00B949C9">
      <w:pPr>
        <w:pStyle w:val="Obyajntext"/>
        <w:rPr>
          <w:rFonts w:ascii="Times New Roman" w:hAnsi="Times New Roman"/>
          <w:i/>
          <w:lang w:val="sk-SK"/>
        </w:rPr>
      </w:pPr>
    </w:p>
    <w:p w14:paraId="56210049" w14:textId="4B14D898" w:rsidR="00B949C9" w:rsidRDefault="00B949C9">
      <w:pPr>
        <w:pStyle w:val="Obyajntext"/>
        <w:rPr>
          <w:rFonts w:ascii="Times New Roman" w:hAnsi="Times New Roman"/>
          <w:i/>
          <w:lang w:val="sk-SK"/>
        </w:rPr>
      </w:pPr>
    </w:p>
    <w:p w14:paraId="79C62485" w14:textId="77777777" w:rsidR="00B949C9" w:rsidRDefault="00B949C9">
      <w:pPr>
        <w:pStyle w:val="Obyajntext"/>
        <w:rPr>
          <w:rFonts w:ascii="Times New Roman" w:hAnsi="Times New Roman"/>
          <w:sz w:val="24"/>
          <w:lang w:val="sk-SK"/>
        </w:rPr>
      </w:pPr>
    </w:p>
    <w:p w14:paraId="5C9D5B24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7226FADB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31C846A1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1F85DC38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4AA8A241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491A3CAC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3EF1195B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72378A66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4A3AE589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09BF936D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057396A4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095A47F9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6347F3E5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5DD8A7A6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508C02CA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79C4113F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50CC5211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2F35E155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77F741F1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01A7CD47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0BB45752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6728E353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438E67F1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46A2E56A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4B7D8B9C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00EBB5B7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36FC9E13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504A6518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363DD160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2815DFCB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61482972" w14:textId="77777777" w:rsidR="006662BA" w:rsidRDefault="006662BA">
      <w:pPr>
        <w:pStyle w:val="Obyajntext"/>
        <w:rPr>
          <w:rFonts w:ascii="Times New Roman" w:hAnsi="Times New Roman"/>
          <w:sz w:val="24"/>
          <w:lang w:val="sk-SK"/>
        </w:rPr>
      </w:pPr>
    </w:p>
    <w:p w14:paraId="6CC74AB5" w14:textId="286ADDB2" w:rsidR="00BF06DB" w:rsidRPr="00DF265B" w:rsidRDefault="00BF06DB">
      <w:pPr>
        <w:pStyle w:val="Obyajntext"/>
        <w:rPr>
          <w:rFonts w:ascii="Times New Roman" w:hAnsi="Times New Roman"/>
          <w:b/>
          <w:bCs/>
          <w:sz w:val="24"/>
          <w:lang w:val="sk-SK"/>
        </w:rPr>
      </w:pPr>
      <w:r w:rsidRPr="00DF265B">
        <w:rPr>
          <w:rFonts w:ascii="Times New Roman" w:hAnsi="Times New Roman"/>
          <w:b/>
          <w:bCs/>
          <w:sz w:val="24"/>
          <w:lang w:val="sk-SK"/>
        </w:rPr>
        <w:lastRenderedPageBreak/>
        <w:t>5) Zostavíme mapové zápisy funkcií, ktoré zodpovedajú výrazom Y a Z:</w:t>
      </w:r>
    </w:p>
    <w:p w14:paraId="15457D2E" w14:textId="25E0089B" w:rsidR="00B949C9" w:rsidRDefault="00B949C9">
      <w:pPr>
        <w:pStyle w:val="Obyajntext"/>
        <w:rPr>
          <w:rFonts w:ascii="Times New Roman" w:hAnsi="Times New Roman"/>
          <w:sz w:val="24"/>
          <w:lang w:val="sk-SK"/>
        </w:rPr>
      </w:pPr>
    </w:p>
    <w:p w14:paraId="1EB6F34F" w14:textId="7818AA6E" w:rsidR="00B949C9" w:rsidRDefault="00B949C9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CE055C9" wp14:editId="6FECBDB9">
                <wp:simplePos x="0" y="0"/>
                <wp:positionH relativeFrom="column">
                  <wp:posOffset>120770</wp:posOffset>
                </wp:positionH>
                <wp:positionV relativeFrom="paragraph">
                  <wp:posOffset>3253537</wp:posOffset>
                </wp:positionV>
                <wp:extent cx="2439035" cy="2169064"/>
                <wp:effectExtent l="0" t="0" r="0" b="0"/>
                <wp:wrapNone/>
                <wp:docPr id="31" name="Text Box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39035" cy="216906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F70B983" w14:textId="77777777" w:rsidR="00B949C9" w:rsidRDefault="00B949C9" w:rsidP="00B949C9"/>
                          <w:tbl>
                            <w:tblPr>
                              <w:tblW w:w="0" w:type="auto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675"/>
                              <w:gridCol w:w="236"/>
                              <w:gridCol w:w="737"/>
                              <w:gridCol w:w="737"/>
                              <w:gridCol w:w="737"/>
                              <w:gridCol w:w="737"/>
                            </w:tblGrid>
                            <w:tr w:rsidR="00B949C9" w:rsidRPr="00256E0C" w14:paraId="7F54D962" w14:textId="77777777" w:rsidTr="00256E0C">
                              <w:trPr>
                                <w:trHeight w:val="202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42899A53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3F243C9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01F437E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A6D31EE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74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4A216CB9" w14:textId="77777777" w:rsidR="00B949C9" w:rsidRPr="00256E0C" w:rsidRDefault="00B949C9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D</w:t>
                                  </w:r>
                                </w:p>
                              </w:tc>
                            </w:tr>
                            <w:tr w:rsidR="00B949C9" w:rsidRPr="00256E0C" w14:paraId="010CE5F0" w14:textId="77777777" w:rsidTr="00256E0C">
                              <w:trPr>
                                <w:trHeight w:val="134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75247F2E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4300E36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29DE2E5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74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14:paraId="4E162449" w14:textId="77777777" w:rsidR="00B949C9" w:rsidRPr="00256E0C" w:rsidRDefault="00B949C9" w:rsidP="000D748F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 w:rsidRPr="00256E0C"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 xml:space="preserve">   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B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427AEE18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B949C9" w:rsidRPr="00256E0C" w14:paraId="4D3F7549" w14:textId="77777777" w:rsidTr="00256E0C">
                              <w:trPr>
                                <w:trHeight w:val="196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66DDEC25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6AB93DFA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5F8B92C2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088A0EBF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  <w:left w:val="nil"/>
                                    <w:bottom w:val="single" w:sz="8" w:space="0" w:color="auto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336468F0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2E1A97D4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</w:tr>
                            <w:tr w:rsidR="00B949C9" w:rsidRPr="00256E0C" w14:paraId="64838D0F" w14:textId="77777777" w:rsidTr="00256E0C">
                              <w:trPr>
                                <w:trHeight w:hRule="exact" w:val="737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</w:tcPr>
                                <w:p w14:paraId="1683401F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443FAD7E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59EF9882" w14:textId="77777777" w:rsidR="00B949C9" w:rsidRPr="00256E0C" w:rsidRDefault="00B949C9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57BA95FB" w14:textId="77777777" w:rsidR="00B949C9" w:rsidRPr="00256E0C" w:rsidRDefault="00B949C9" w:rsidP="000F707B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 xml:space="preserve"> 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tcBorders>
                                    <w:top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2C18A776" w14:textId="77777777" w:rsidR="00B949C9" w:rsidRPr="00256E0C" w:rsidRDefault="00B949C9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8DD1536" w14:textId="77777777" w:rsidR="00B949C9" w:rsidRPr="00256E0C" w:rsidRDefault="00B949C9" w:rsidP="000F707B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 xml:space="preserve"> 0</w:t>
                                  </w:r>
                                </w:p>
                              </w:tc>
                            </w:tr>
                            <w:tr w:rsidR="00B949C9" w:rsidRPr="00256E0C" w14:paraId="0E04A99E" w14:textId="77777777" w:rsidTr="00256E0C">
                              <w:trPr>
                                <w:trHeight w:hRule="exact" w:val="737"/>
                              </w:trPr>
                              <w:tc>
                                <w:tcPr>
                                  <w:tcW w:w="67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8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14:paraId="25C76D7D" w14:textId="77777777" w:rsidR="00B949C9" w:rsidRPr="00256E0C" w:rsidRDefault="00B949C9" w:rsidP="002A67F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C</w:t>
                                  </w: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single" w:sz="8" w:space="0" w:color="auto"/>
                                    <w:bottom w:val="nil"/>
                                  </w:tcBorders>
                                  <w:shd w:val="clear" w:color="auto" w:fill="auto"/>
                                </w:tcPr>
                                <w:p w14:paraId="6EC0239B" w14:textId="77777777" w:rsidR="00B949C9" w:rsidRPr="00256E0C" w:rsidRDefault="00B949C9" w:rsidP="00256E0C">
                                  <w:pP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5C22F149" w14:textId="77777777" w:rsidR="00B949C9" w:rsidRPr="00256E0C" w:rsidRDefault="00B949C9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438F60A6" w14:textId="77777777" w:rsidR="00B949C9" w:rsidRPr="00256E0C" w:rsidRDefault="00B949C9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6E7BA60E" w14:textId="77777777" w:rsidR="00B949C9" w:rsidRPr="00256E0C" w:rsidRDefault="00B949C9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737" w:type="dxa"/>
                                  <w:shd w:val="clear" w:color="auto" w:fill="auto"/>
                                  <w:vAlign w:val="center"/>
                                </w:tcPr>
                                <w:p w14:paraId="189E5A8E" w14:textId="77777777" w:rsidR="00B949C9" w:rsidRPr="00256E0C" w:rsidRDefault="00B949C9" w:rsidP="00256E0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  <w:lang w:val="sk-SK"/>
                                    </w:rPr>
                                    <w:t>0</w:t>
                                  </w:r>
                                </w:p>
                              </w:tc>
                            </w:tr>
                          </w:tbl>
                          <w:p w14:paraId="63EBD66E" w14:textId="77777777" w:rsidR="00B949C9" w:rsidRDefault="00B949C9" w:rsidP="00B949C9"/>
                          <w:p w14:paraId="698E3777" w14:textId="0CF3BE59" w:rsidR="00B949C9" w:rsidRPr="00B85426" w:rsidRDefault="00B949C9" w:rsidP="00B949C9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t xml:space="preserve">                                          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Z(KNF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CE055C9" id="_x0000_s1032" type="#_x0000_t202" style="position:absolute;margin-left:9.5pt;margin-top:256.2pt;width:192.05pt;height:170.8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" stroked="f">
                <v:textbox style="mso-fit-shape-to-text:t">
                  <w:txbxContent>
                    <w:p w14:paraId="1F70B983" w14:textId="77777777" w:rsidR="00B949C9" w:rsidRDefault="00B949C9" w:rsidP="00B949C9"/>
                    <w:tbl>
                      <w:tblPr>
                        <w:tblW w:w="0" w:type="auto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675"/>
                        <w:gridCol w:w="236"/>
                        <w:gridCol w:w="737"/>
                        <w:gridCol w:w="737"/>
                        <w:gridCol w:w="737"/>
                        <w:gridCol w:w="737"/>
                      </w:tblGrid>
                      <w:tr w:rsidR="00B949C9" w:rsidRPr="00256E0C" w14:paraId="7F54D962" w14:textId="77777777" w:rsidTr="00256E0C">
                        <w:trPr>
                          <w:trHeight w:val="202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42899A53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33F243C9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701F437E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7A6D31EE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1474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4A216CB9" w14:textId="77777777" w:rsidR="00B949C9" w:rsidRPr="00256E0C" w:rsidRDefault="00B949C9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D</w:t>
                            </w:r>
                          </w:p>
                        </w:tc>
                      </w:tr>
                      <w:tr w:rsidR="00B949C9" w:rsidRPr="00256E0C" w14:paraId="010CE5F0" w14:textId="77777777" w:rsidTr="00256E0C">
                        <w:trPr>
                          <w:trHeight w:val="134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75247F2E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4300E36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29DE2E5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1474" w:type="dxa"/>
                            <w:gridSpan w:val="2"/>
                            <w:tcBorders>
                              <w:top w:val="nil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  <w:vAlign w:val="bottom"/>
                          </w:tcPr>
                          <w:p w14:paraId="4E162449" w14:textId="77777777" w:rsidR="00B949C9" w:rsidRPr="00256E0C" w:rsidRDefault="00B949C9" w:rsidP="000D748F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 w:rsidRPr="00256E0C">
                              <w:rPr>
                                <w:sz w:val="28"/>
                                <w:szCs w:val="28"/>
                                <w:lang w:val="sk-SK"/>
                              </w:rPr>
                              <w:t xml:space="preserve">   </w:t>
                            </w: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B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427AEE18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B949C9" w:rsidRPr="00256E0C" w14:paraId="4D3F7549" w14:textId="77777777" w:rsidTr="00256E0C">
                        <w:trPr>
                          <w:trHeight w:val="196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66DDEC25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6AB93DFA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5F8B92C2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088A0EBF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  <w:left w:val="nil"/>
                              <w:bottom w:val="single" w:sz="8" w:space="0" w:color="auto"/>
                              <w:right w:val="nil"/>
                            </w:tcBorders>
                            <w:shd w:val="clear" w:color="auto" w:fill="auto"/>
                          </w:tcPr>
                          <w:p w14:paraId="336468F0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</w:tcPr>
                          <w:p w14:paraId="2E1A97D4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</w:tr>
                      <w:tr w:rsidR="00B949C9" w:rsidRPr="00256E0C" w14:paraId="64838D0F" w14:textId="77777777" w:rsidTr="00256E0C">
                        <w:trPr>
                          <w:trHeight w:hRule="exact" w:val="737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</w:tcPr>
                          <w:p w14:paraId="1683401F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</w:tcBorders>
                            <w:shd w:val="clear" w:color="auto" w:fill="auto"/>
                          </w:tcPr>
                          <w:p w14:paraId="443FAD7E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59EF9882" w14:textId="77777777" w:rsidR="00B949C9" w:rsidRPr="00256E0C" w:rsidRDefault="00B949C9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57BA95FB" w14:textId="77777777" w:rsidR="00B949C9" w:rsidRPr="00256E0C" w:rsidRDefault="00B949C9" w:rsidP="000F707B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 xml:space="preserve"> 0</w:t>
                            </w:r>
                          </w:p>
                        </w:tc>
                        <w:tc>
                          <w:tcPr>
                            <w:tcW w:w="737" w:type="dxa"/>
                            <w:tcBorders>
                              <w:top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2C18A776" w14:textId="77777777" w:rsidR="00B949C9" w:rsidRPr="00256E0C" w:rsidRDefault="00B949C9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8DD1536" w14:textId="77777777" w:rsidR="00B949C9" w:rsidRPr="00256E0C" w:rsidRDefault="00B949C9" w:rsidP="000F707B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 xml:space="preserve"> 0</w:t>
                            </w:r>
                          </w:p>
                        </w:tc>
                      </w:tr>
                      <w:tr w:rsidR="00B949C9" w:rsidRPr="00256E0C" w14:paraId="0E04A99E" w14:textId="77777777" w:rsidTr="00256E0C">
                        <w:trPr>
                          <w:trHeight w:hRule="exact" w:val="737"/>
                        </w:trPr>
                        <w:tc>
                          <w:tcPr>
                            <w:tcW w:w="675" w:type="dxa"/>
                            <w:tcBorders>
                              <w:top w:val="nil"/>
                              <w:left w:val="nil"/>
                              <w:bottom w:val="nil"/>
                              <w:right w:val="single" w:sz="8" w:space="0" w:color="auto"/>
                            </w:tcBorders>
                            <w:shd w:val="clear" w:color="auto" w:fill="auto"/>
                            <w:vAlign w:val="center"/>
                          </w:tcPr>
                          <w:p w14:paraId="25C76D7D" w14:textId="77777777" w:rsidR="00B949C9" w:rsidRPr="00256E0C" w:rsidRDefault="00B949C9" w:rsidP="002A67F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C</w:t>
                            </w: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single" w:sz="8" w:space="0" w:color="auto"/>
                              <w:bottom w:val="nil"/>
                            </w:tcBorders>
                            <w:shd w:val="clear" w:color="auto" w:fill="auto"/>
                          </w:tcPr>
                          <w:p w14:paraId="6EC0239B" w14:textId="77777777" w:rsidR="00B949C9" w:rsidRPr="00256E0C" w:rsidRDefault="00B949C9" w:rsidP="00256E0C">
                            <w:pPr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5C22F149" w14:textId="77777777" w:rsidR="00B949C9" w:rsidRPr="00256E0C" w:rsidRDefault="00B949C9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438F60A6" w14:textId="77777777" w:rsidR="00B949C9" w:rsidRPr="00256E0C" w:rsidRDefault="00B949C9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6E7BA60E" w14:textId="77777777" w:rsidR="00B949C9" w:rsidRPr="00256E0C" w:rsidRDefault="00B949C9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737" w:type="dxa"/>
                            <w:shd w:val="clear" w:color="auto" w:fill="auto"/>
                            <w:vAlign w:val="center"/>
                          </w:tcPr>
                          <w:p w14:paraId="189E5A8E" w14:textId="77777777" w:rsidR="00B949C9" w:rsidRPr="00256E0C" w:rsidRDefault="00B949C9" w:rsidP="00256E0C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sk-SK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  <w:lang w:val="sk-SK"/>
                              </w:rPr>
                              <w:t>0</w:t>
                            </w:r>
                          </w:p>
                        </w:tc>
                      </w:tr>
                    </w:tbl>
                    <w:p w14:paraId="63EBD66E" w14:textId="77777777" w:rsidR="00B949C9" w:rsidRDefault="00B949C9" w:rsidP="00B949C9"/>
                    <w:p w14:paraId="698E3777" w14:textId="0CF3BE59" w:rsidR="00B949C9" w:rsidRPr="00B85426" w:rsidRDefault="00B949C9" w:rsidP="00B949C9">
                      <w:pPr>
                        <w:rPr>
                          <w:sz w:val="28"/>
                          <w:szCs w:val="28"/>
                        </w:rPr>
                      </w:pPr>
                      <w:r>
                        <w:t xml:space="preserve">                                            </w:t>
                      </w:r>
                      <w:r>
                        <w:rPr>
                          <w:sz w:val="28"/>
                          <w:szCs w:val="28"/>
                        </w:rPr>
                        <w:t>Z(KNF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c">
            <w:drawing>
              <wp:inline distT="0" distB="0" distL="0" distR="0" wp14:anchorId="78F28387" wp14:editId="0AACD2A0">
                <wp:extent cx="5967095" cy="6492527"/>
                <wp:effectExtent l="0" t="0" r="0" b="0"/>
                <wp:docPr id="30" name="Canvas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7" name="AutoShape 75"/>
                        <wps:cNvSpPr>
                          <a:spLocks noChangeArrowheads="1"/>
                        </wps:cNvSpPr>
                        <wps:spPr bwMode="auto">
                          <a:xfrm>
                            <a:off x="2936611" y="1394832"/>
                            <a:ext cx="451485" cy="189865"/>
                          </a:xfrm>
                          <a:prstGeom prst="rightArrow">
                            <a:avLst>
                              <a:gd name="adj1" fmla="val 50000"/>
                              <a:gd name="adj2" fmla="val 59448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3528060" y="520750"/>
                            <a:ext cx="2439035" cy="21691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A2823A" w14:textId="77777777" w:rsidR="00B949C9" w:rsidRDefault="00B949C9" w:rsidP="00B949C9"/>
                            <w:tbl>
                              <w:tblPr>
                                <w:tblW w:w="0" w:type="auto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675"/>
                                <w:gridCol w:w="236"/>
                                <w:gridCol w:w="737"/>
                                <w:gridCol w:w="737"/>
                                <w:gridCol w:w="737"/>
                                <w:gridCol w:w="737"/>
                              </w:tblGrid>
                              <w:tr w:rsidR="00B949C9" w:rsidRPr="00256E0C" w14:paraId="24ED681B" w14:textId="77777777" w:rsidTr="00256E0C">
                                <w:trPr>
                                  <w:trHeight w:val="202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86ACBCD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419646C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D2E3AC2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190EECE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474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102635DF" w14:textId="77777777" w:rsidR="00B949C9" w:rsidRPr="00256E0C" w:rsidRDefault="00B949C9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D</w:t>
                                    </w:r>
                                  </w:p>
                                </w:tc>
                              </w:tr>
                              <w:tr w:rsidR="00B949C9" w:rsidRPr="00256E0C" w14:paraId="26DA3D38" w14:textId="77777777" w:rsidTr="00256E0C">
                                <w:trPr>
                                  <w:trHeight w:val="134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2BFA136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C986072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CB8C85D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1474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27EB4E2F" w14:textId="77777777" w:rsidR="00B949C9" w:rsidRPr="00256E0C" w:rsidRDefault="00B949C9" w:rsidP="000D748F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 w:rsidRPr="00256E0C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  </w:t>
                                    </w: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C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92335F9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B949C9" w:rsidRPr="00256E0C" w14:paraId="7051E2CD" w14:textId="77777777" w:rsidTr="00256E0C">
                                <w:trPr>
                                  <w:trHeight w:val="196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D6B43D2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71584CA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F940762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CEC17CF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85A5EE8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DF7A3C1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B949C9" w:rsidRPr="00256E0C" w14:paraId="5FC0BE2A" w14:textId="77777777" w:rsidTr="00256E0C">
                                <w:trPr>
                                  <w:trHeight w:hRule="exact" w:val="737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076BB73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3601F0B0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37B557A" w14:textId="77777777" w:rsidR="00B949C9" w:rsidRPr="00256E0C" w:rsidRDefault="00B949C9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2D8ACC03" w14:textId="77777777" w:rsidR="00B949C9" w:rsidRPr="00256E0C" w:rsidRDefault="00B949C9" w:rsidP="000F707B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40C16CC0" w14:textId="77777777" w:rsidR="00B949C9" w:rsidRPr="00256E0C" w:rsidRDefault="00B949C9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775DD89" w14:textId="77777777" w:rsidR="00B949C9" w:rsidRPr="00256E0C" w:rsidRDefault="00B949C9" w:rsidP="000F707B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0</w:t>
                                    </w:r>
                                  </w:p>
                                </w:tc>
                              </w:tr>
                              <w:tr w:rsidR="00B949C9" w:rsidRPr="00256E0C" w14:paraId="3AFC8F11" w14:textId="77777777" w:rsidTr="00256E0C">
                                <w:trPr>
                                  <w:trHeight w:hRule="exact" w:val="737"/>
                                </w:trPr>
                                <w:tc>
                                  <w:tcPr>
                                    <w:tcW w:w="67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004C3298" w14:textId="77777777" w:rsidR="00B949C9" w:rsidRPr="00256E0C" w:rsidRDefault="00B949C9" w:rsidP="002A67F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A/B</w:t>
                                    </w: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063DA2D3" w14:textId="77777777" w:rsidR="00B949C9" w:rsidRPr="00256E0C" w:rsidRDefault="00B949C9" w:rsidP="00256E0C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59C3593" w14:textId="77777777" w:rsidR="00B949C9" w:rsidRPr="00256E0C" w:rsidRDefault="00B949C9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54BFFDBC" w14:textId="77777777" w:rsidR="00B949C9" w:rsidRPr="00256E0C" w:rsidRDefault="00B949C9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4760B33" w14:textId="77777777" w:rsidR="00B949C9" w:rsidRPr="00256E0C" w:rsidRDefault="00B949C9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F9890ED" w14:textId="77777777" w:rsidR="00B949C9" w:rsidRPr="00256E0C" w:rsidRDefault="00B949C9" w:rsidP="00256E0C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</w:tbl>
                            <w:p w14:paraId="06095725" w14:textId="77777777" w:rsidR="00B949C9" w:rsidRDefault="00B949C9" w:rsidP="00B949C9"/>
                            <w:p w14:paraId="2F60E35C" w14:textId="607AD2B6" w:rsidR="00B949C9" w:rsidRPr="00B85426" w:rsidRDefault="00B949C9" w:rsidP="00B949C9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t xml:space="preserve">                                           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Y(</w:t>
                              </w:r>
                              <w:proofErr w:type="spellStart"/>
                              <w:r>
                                <w:rPr>
                                  <w:sz w:val="28"/>
                                  <w:szCs w:val="28"/>
                                </w:rPr>
                                <w:t>skrátené</w:t>
                              </w:r>
                              <w:proofErr w:type="spellEnd"/>
                              <w:r>
                                <w:rPr>
                                  <w:sz w:val="28"/>
                                  <w:szCs w:val="2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29" name="Text 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2779395" cy="31051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FF0DC0" w14:textId="77777777" w:rsidR="00B949C9" w:rsidRDefault="00B949C9" w:rsidP="00B949C9"/>
                            <w:tbl>
                              <w:tblPr>
                                <w:tblW w:w="0" w:type="auto"/>
                                <w:tblBorders>
                                  <w:top w:val="single" w:sz="4" w:space="0" w:color="auto"/>
                                  <w:left w:val="single" w:sz="4" w:space="0" w:color="auto"/>
                                  <w:bottom w:val="single" w:sz="4" w:space="0" w:color="auto"/>
                                  <w:right w:val="single" w:sz="4" w:space="0" w:color="auto"/>
                                  <w:insideH w:val="single" w:sz="4" w:space="0" w:color="auto"/>
                                  <w:insideV w:val="single" w:sz="4" w:space="0" w:color="auto"/>
                                </w:tblBorders>
                                <w:tblLayout w:type="fixed"/>
                                <w:tblLook w:val="04A0" w:firstRow="1" w:lastRow="0" w:firstColumn="1" w:lastColumn="0" w:noHBand="0" w:noVBand="1"/>
                              </w:tblPr>
                              <w:tblGrid>
                                <w:gridCol w:w="534"/>
                                <w:gridCol w:w="425"/>
                                <w:gridCol w:w="236"/>
                                <w:gridCol w:w="737"/>
                                <w:gridCol w:w="737"/>
                                <w:gridCol w:w="737"/>
                                <w:gridCol w:w="737"/>
                              </w:tblGrid>
                              <w:tr w:rsidR="00B949C9" w:rsidRPr="00256E0C" w14:paraId="347FE27C" w14:textId="77777777" w:rsidTr="00BD0BF8">
                                <w:trPr>
                                  <w:trHeight w:val="202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7DBF439B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D918EBD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41DC532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4522F584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931A76F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30F14F67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D</w:t>
                                    </w:r>
                                  </w:p>
                                </w:tc>
                              </w:tr>
                              <w:tr w:rsidR="00B949C9" w:rsidRPr="00256E0C" w14:paraId="6B812908" w14:textId="77777777" w:rsidTr="00BD0BF8">
                                <w:trPr>
                                  <w:trHeight w:val="134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29206E23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C2E0C4E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D9AF323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C6E67A5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gridSpan w:val="2"/>
                                    <w:tcBorders>
                                      <w:top w:val="nil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  <w:vAlign w:val="bottom"/>
                                  </w:tcPr>
                                  <w:p w14:paraId="628B0E5D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 w:rsidRPr="00256E0C"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 xml:space="preserve">   </w:t>
                                    </w: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C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0BB2F582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B949C9" w:rsidRPr="00256E0C" w14:paraId="7232D0FA" w14:textId="77777777" w:rsidTr="00BD0BF8">
                                <w:trPr>
                                  <w:trHeight w:val="196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55100992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634C1502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78CEC7F0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2FD936B4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3B145C40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  <w:left w:val="nil"/>
                                      <w:bottom w:val="single" w:sz="8" w:space="0" w:color="auto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1723DA52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nil"/>
                                      <w:left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57B31D0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</w:tr>
                              <w:tr w:rsidR="00B949C9" w:rsidRPr="00256E0C" w14:paraId="6C86B132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2287ED8D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</w:tcPr>
                                  <w:p w14:paraId="53B0EEE5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45C9BBA1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72FF3AA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35A3BB57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tcBorders>
                                      <w:top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6556D8BD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4FC5A639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</w:tr>
                              <w:tr w:rsidR="00B949C9" w:rsidRPr="00256E0C" w14:paraId="258B061D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</w:tcPr>
                                  <w:p w14:paraId="0648B8DD" w14:textId="77777777" w:rsidR="00B949C9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2EE8A6C4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B</w:t>
                                    </w: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2E5274B0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C53425B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1255C4D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6152B523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CFBDE46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B949C9" w:rsidRPr="00256E0C" w14:paraId="72F530F6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6176427A" w14:textId="77777777" w:rsidR="00B949C9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10E12827" w14:textId="77777777" w:rsidR="00B949C9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single" w:sz="8" w:space="0" w:color="auto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28CE0DE0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3F71C93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3A0FF0D8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0976637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1B38F3FF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  <w:tr w:rsidR="00B949C9" w:rsidRPr="00256E0C" w14:paraId="7FDEBCE5" w14:textId="77777777" w:rsidTr="00BD0BF8">
                                <w:trPr>
                                  <w:cantSplit/>
                                  <w:trHeight w:hRule="exact" w:val="737"/>
                                </w:trPr>
                                <w:tc>
                                  <w:tcPr>
                                    <w:tcW w:w="534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single" w:sz="8" w:space="0" w:color="auto"/>
                                    </w:tcBorders>
                                  </w:tcPr>
                                  <w:p w14:paraId="43643777" w14:textId="77777777" w:rsidR="00B949C9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A</w:t>
                                    </w:r>
                                  </w:p>
                                </w:tc>
                                <w:tc>
                                  <w:tcPr>
                                    <w:tcW w:w="425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  <w:right w:val="nil"/>
                                    </w:tcBorders>
                                    <w:shd w:val="clear" w:color="auto" w:fill="auto"/>
                                    <w:vAlign w:val="center"/>
                                  </w:tcPr>
                                  <w:p w14:paraId="76B0B1DC" w14:textId="77777777" w:rsidR="00B949C9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236" w:type="dxa"/>
                                    <w:tcBorders>
                                      <w:top w:val="nil"/>
                                      <w:left w:val="nil"/>
                                      <w:bottom w:val="nil"/>
                                    </w:tcBorders>
                                    <w:shd w:val="clear" w:color="auto" w:fill="auto"/>
                                  </w:tcPr>
                                  <w:p w14:paraId="73A438C2" w14:textId="77777777" w:rsidR="00B949C9" w:rsidRPr="00256E0C" w:rsidRDefault="00B949C9" w:rsidP="00BD0BF8">
                                    <w:pP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7E2263C8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85AF2DC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0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2423977F" w14:textId="77777777" w:rsidR="00B949C9" w:rsidRPr="00256E0C" w:rsidRDefault="00B949C9" w:rsidP="000D748F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  <w:tc>
                                  <w:tcPr>
                                    <w:tcW w:w="737" w:type="dxa"/>
                                    <w:shd w:val="clear" w:color="auto" w:fill="auto"/>
                                    <w:vAlign w:val="center"/>
                                  </w:tcPr>
                                  <w:p w14:paraId="0477B81C" w14:textId="77777777" w:rsidR="00B949C9" w:rsidRPr="00256E0C" w:rsidRDefault="00B949C9" w:rsidP="00BD0BF8">
                                    <w:pPr>
                                      <w:jc w:val="center"/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</w:pPr>
                                    <w:r>
                                      <w:rPr>
                                        <w:sz w:val="28"/>
                                        <w:szCs w:val="28"/>
                                        <w:lang w:val="sk-SK"/>
                                      </w:rPr>
                                      <w:t>1</w:t>
                                    </w:r>
                                  </w:p>
                                </w:tc>
                              </w:tr>
                            </w:tbl>
                            <w:p w14:paraId="1F019C46" w14:textId="77777777" w:rsidR="00B949C9" w:rsidRDefault="00B949C9" w:rsidP="00B949C9"/>
                            <w:p w14:paraId="1BD4DF4E" w14:textId="29E8BBD6" w:rsidR="00B949C9" w:rsidRPr="00573843" w:rsidRDefault="00B949C9" w:rsidP="00B949C9">
                              <w:pPr>
                                <w:rPr>
                                  <w:sz w:val="28"/>
                                  <w:szCs w:val="28"/>
                                </w:rPr>
                              </w:pPr>
                              <w:r>
                                <w:tab/>
                              </w:r>
                              <w:r>
                                <w:tab/>
                              </w:r>
                              <w:r>
                                <w:tab/>
                              </w:r>
                              <w:r w:rsidRPr="00573843">
                                <w:rPr>
                                  <w:sz w:val="28"/>
                                  <w:szCs w:val="28"/>
                                </w:rPr>
                                <w:t xml:space="preserve">  </w:t>
                              </w:r>
                              <w:r>
                                <w:rPr>
                                  <w:sz w:val="28"/>
                                  <w:szCs w:val="28"/>
                                </w:rPr>
                                <w:t>Y(KNF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8F28387" id="_x0000_s1033" editas="canvas" style="width:469.85pt;height:511.2pt;mso-position-horizontal-relative:char;mso-position-vertical-relative:line" coordsize="59670,649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">
                <v:shape id="_x0000_s1034" type="#_x0000_t75" style="position:absolute;width:59670;height:64922;visibility:visible;mso-wrap-style:square">
                  <v:fill o:detectmouseclick="t"/>
                  <v:path o:connecttype="none"/>
                </v:shape>
                <v:shape id="AutoShape 75" o:spid="_x0000_s1035" type="#_x0000_t13" style="position:absolute;left:29366;top:13948;width:4514;height:18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"/>
                <v:shape id="_x0000_s1036" type="#_x0000_t202" style="position:absolute;left:35280;top:5207;width:24390;height:216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" stroked="f">
                  <v:textbox style="mso-fit-shape-to-text:t">
                    <w:txbxContent>
                      <w:p w14:paraId="3FA2823A" w14:textId="77777777" w:rsidR="00B949C9" w:rsidRDefault="00B949C9" w:rsidP="00B949C9"/>
                      <w:tbl>
                        <w:tblPr>
                          <w:tblW w:w="0" w:type="auto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4A0" w:firstRow="1" w:lastRow="0" w:firstColumn="1" w:lastColumn="0" w:noHBand="0" w:noVBand="1"/>
                        </w:tblPr>
                        <w:tblGrid>
                          <w:gridCol w:w="675"/>
                          <w:gridCol w:w="236"/>
                          <w:gridCol w:w="737"/>
                          <w:gridCol w:w="737"/>
                          <w:gridCol w:w="737"/>
                          <w:gridCol w:w="737"/>
                        </w:tblGrid>
                        <w:tr w:rsidR="00B949C9" w:rsidRPr="00256E0C" w14:paraId="24ED681B" w14:textId="77777777" w:rsidTr="00256E0C">
                          <w:trPr>
                            <w:trHeight w:val="202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86ACBCD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419646C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D2E3AC2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190EECE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1474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102635DF" w14:textId="77777777" w:rsidR="00B949C9" w:rsidRPr="00256E0C" w:rsidRDefault="00B949C9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D</w:t>
                              </w:r>
                            </w:p>
                          </w:tc>
                        </w:tr>
                        <w:tr w:rsidR="00B949C9" w:rsidRPr="00256E0C" w14:paraId="26DA3D38" w14:textId="77777777" w:rsidTr="00256E0C">
                          <w:trPr>
                            <w:trHeight w:val="134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2BFA136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C986072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CB8C85D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1474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27EB4E2F" w14:textId="77777777" w:rsidR="00B949C9" w:rsidRPr="00256E0C" w:rsidRDefault="00B949C9" w:rsidP="000D748F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 w:rsidRPr="00256E0C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  </w:t>
                              </w: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C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92335F9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B949C9" w:rsidRPr="00256E0C" w14:paraId="7051E2CD" w14:textId="77777777" w:rsidTr="00256E0C">
                          <w:trPr>
                            <w:trHeight w:val="196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D6B43D2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371584CA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F940762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7CEC17CF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085A5EE8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DF7A3C1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B949C9" w:rsidRPr="00256E0C" w14:paraId="5FC0BE2A" w14:textId="77777777" w:rsidTr="00256E0C">
                          <w:trPr>
                            <w:trHeight w:hRule="exact" w:val="737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1076BB73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3601F0B0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37B557A" w14:textId="77777777" w:rsidR="00B949C9" w:rsidRPr="00256E0C" w:rsidRDefault="00B949C9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2D8ACC03" w14:textId="77777777" w:rsidR="00B949C9" w:rsidRPr="00256E0C" w:rsidRDefault="00B949C9" w:rsidP="000F707B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1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40C16CC0" w14:textId="77777777" w:rsidR="00B949C9" w:rsidRPr="00256E0C" w:rsidRDefault="00B949C9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775DD89" w14:textId="77777777" w:rsidR="00B949C9" w:rsidRPr="00256E0C" w:rsidRDefault="00B949C9" w:rsidP="000F707B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0</w:t>
                              </w:r>
                            </w:p>
                          </w:tc>
                        </w:tr>
                        <w:tr w:rsidR="00B949C9" w:rsidRPr="00256E0C" w14:paraId="3AFC8F11" w14:textId="77777777" w:rsidTr="00256E0C">
                          <w:trPr>
                            <w:trHeight w:hRule="exact" w:val="737"/>
                          </w:trPr>
                          <w:tc>
                            <w:tcPr>
                              <w:tcW w:w="67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004C3298" w14:textId="77777777" w:rsidR="00B949C9" w:rsidRPr="00256E0C" w:rsidRDefault="00B949C9" w:rsidP="002A67F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A/B</w:t>
                              </w: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063DA2D3" w14:textId="77777777" w:rsidR="00B949C9" w:rsidRPr="00256E0C" w:rsidRDefault="00B949C9" w:rsidP="00256E0C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59C3593" w14:textId="77777777" w:rsidR="00B949C9" w:rsidRPr="00256E0C" w:rsidRDefault="00B949C9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54BFFDBC" w14:textId="77777777" w:rsidR="00B949C9" w:rsidRPr="00256E0C" w:rsidRDefault="00B949C9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4760B33" w14:textId="77777777" w:rsidR="00B949C9" w:rsidRPr="00256E0C" w:rsidRDefault="00B949C9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F9890ED" w14:textId="77777777" w:rsidR="00B949C9" w:rsidRPr="00256E0C" w:rsidRDefault="00B949C9" w:rsidP="00256E0C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</w:tbl>
                      <w:p w14:paraId="06095725" w14:textId="77777777" w:rsidR="00B949C9" w:rsidRDefault="00B949C9" w:rsidP="00B949C9"/>
                      <w:p w14:paraId="2F60E35C" w14:textId="607AD2B6" w:rsidR="00B949C9" w:rsidRPr="00B85426" w:rsidRDefault="00B949C9" w:rsidP="00B949C9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t xml:space="preserve">                                            </w:t>
                        </w:r>
                        <w:r>
                          <w:rPr>
                            <w:sz w:val="28"/>
                            <w:szCs w:val="28"/>
                          </w:rPr>
                          <w:t>Y(</w:t>
                        </w:r>
                        <w:proofErr w:type="spellStart"/>
                        <w:r>
                          <w:rPr>
                            <w:sz w:val="28"/>
                            <w:szCs w:val="28"/>
                          </w:rPr>
                          <w:t>skrátené</w:t>
                        </w:r>
                        <w:proofErr w:type="spellEnd"/>
                        <w:r>
                          <w:rPr>
                            <w:sz w:val="28"/>
                            <w:szCs w:val="28"/>
                          </w:rPr>
                          <w:t>)</w:t>
                        </w:r>
                      </w:p>
                    </w:txbxContent>
                  </v:textbox>
                </v:shape>
                <v:shape id="Text Box 72" o:spid="_x0000_s1037" type="#_x0000_t202" style="position:absolute;width:27793;height:310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" stroked="f">
                  <v:textbox style="mso-fit-shape-to-text:t">
                    <w:txbxContent>
                      <w:p w14:paraId="32FF0DC0" w14:textId="77777777" w:rsidR="00B949C9" w:rsidRDefault="00B949C9" w:rsidP="00B949C9"/>
                      <w:tbl>
                        <w:tblPr>
                          <w:tblW w:w="0" w:type="auto"/>
                          <w:tblBorders>
                            <w:top w:val="single" w:sz="4" w:space="0" w:color="auto"/>
                            <w:left w:val="single" w:sz="4" w:space="0" w:color="auto"/>
                            <w:bottom w:val="single" w:sz="4" w:space="0" w:color="auto"/>
                            <w:right w:val="single" w:sz="4" w:space="0" w:color="auto"/>
                            <w:insideH w:val="single" w:sz="4" w:space="0" w:color="auto"/>
                            <w:insideV w:val="single" w:sz="4" w:space="0" w:color="auto"/>
                          </w:tblBorders>
                          <w:tblLayout w:type="fixed"/>
                          <w:tblLook w:val="04A0" w:firstRow="1" w:lastRow="0" w:firstColumn="1" w:lastColumn="0" w:noHBand="0" w:noVBand="1"/>
                        </w:tblPr>
                        <w:tblGrid>
                          <w:gridCol w:w="534"/>
                          <w:gridCol w:w="425"/>
                          <w:gridCol w:w="236"/>
                          <w:gridCol w:w="737"/>
                          <w:gridCol w:w="737"/>
                          <w:gridCol w:w="737"/>
                          <w:gridCol w:w="737"/>
                        </w:tblGrid>
                        <w:tr w:rsidR="00B949C9" w:rsidRPr="00256E0C" w14:paraId="347FE27C" w14:textId="77777777" w:rsidTr="00BD0BF8">
                          <w:trPr>
                            <w:trHeight w:val="202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7DBF439B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D918EBD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41DC532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4522F584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931A76F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30F14F67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D</w:t>
                              </w:r>
                            </w:p>
                          </w:tc>
                        </w:tr>
                        <w:tr w:rsidR="00B949C9" w:rsidRPr="00256E0C" w14:paraId="6B812908" w14:textId="77777777" w:rsidTr="00BD0BF8">
                          <w:trPr>
                            <w:trHeight w:val="134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29206E23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C2E0C4E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D9AF323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C6E67A5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gridSpan w:val="2"/>
                              <w:tcBorders>
                                <w:top w:val="nil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  <w:vAlign w:val="bottom"/>
                            </w:tcPr>
                            <w:p w14:paraId="628B0E5D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 w:rsidRPr="00256E0C"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 xml:space="preserve">   </w:t>
                              </w: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C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0BB2F582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B949C9" w:rsidRPr="00256E0C" w14:paraId="7232D0FA" w14:textId="77777777" w:rsidTr="00BD0BF8">
                          <w:trPr>
                            <w:trHeight w:val="196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55100992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634C1502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78CEC7F0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2FD936B4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3B145C40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  <w:left w:val="nil"/>
                                <w:bottom w:val="single" w:sz="8" w:space="0" w:color="auto"/>
                                <w:right w:val="nil"/>
                              </w:tcBorders>
                              <w:shd w:val="clear" w:color="auto" w:fill="auto"/>
                            </w:tcPr>
                            <w:p w14:paraId="1723DA52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nil"/>
                                <w:left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57B31D0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</w:tr>
                        <w:tr w:rsidR="00B949C9" w:rsidRPr="00256E0C" w14:paraId="6C86B132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2287ED8D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</w:tcPr>
                            <w:p w14:paraId="53B0EEE5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45C9BBA1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72FF3AA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35A3BB57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tcBorders>
                                <w:top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6556D8BD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4FC5A639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</w:tr>
                        <w:tr w:rsidR="00B949C9" w:rsidRPr="00256E0C" w14:paraId="258B061D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</w:tcPr>
                            <w:p w14:paraId="0648B8DD" w14:textId="77777777" w:rsidR="00B949C9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2EE8A6C4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B</w:t>
                              </w: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2E5274B0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C53425B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1255C4D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6152B523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CFBDE46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B949C9" w:rsidRPr="00256E0C" w14:paraId="72F530F6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6176427A" w14:textId="77777777" w:rsidR="00B949C9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  <w:shd w:val="clear" w:color="auto" w:fill="auto"/>
                              <w:vAlign w:val="center"/>
                            </w:tcPr>
                            <w:p w14:paraId="10E12827" w14:textId="77777777" w:rsidR="00B949C9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single" w:sz="8" w:space="0" w:color="auto"/>
                                <w:bottom w:val="nil"/>
                              </w:tcBorders>
                              <w:shd w:val="clear" w:color="auto" w:fill="auto"/>
                            </w:tcPr>
                            <w:p w14:paraId="28CE0DE0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3F71C93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3A0FF0D8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0976637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1B38F3FF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  <w:tr w:rsidR="00B949C9" w:rsidRPr="00256E0C" w14:paraId="7FDEBCE5" w14:textId="77777777" w:rsidTr="00BD0BF8">
                          <w:trPr>
                            <w:cantSplit/>
                            <w:trHeight w:hRule="exact" w:val="737"/>
                          </w:trPr>
                          <w:tc>
                            <w:tcPr>
                              <w:tcW w:w="534" w:type="dxa"/>
                              <w:tcBorders>
                                <w:top w:val="nil"/>
                                <w:left w:val="nil"/>
                                <w:bottom w:val="nil"/>
                                <w:right w:val="single" w:sz="8" w:space="0" w:color="auto"/>
                              </w:tcBorders>
                            </w:tcPr>
                            <w:p w14:paraId="43643777" w14:textId="77777777" w:rsidR="00B949C9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A</w:t>
                              </w:r>
                            </w:p>
                          </w:tc>
                          <w:tc>
                            <w:tcPr>
                              <w:tcW w:w="425" w:type="dxa"/>
                              <w:tcBorders>
                                <w:top w:val="nil"/>
                                <w:left w:val="nil"/>
                                <w:bottom w:val="nil"/>
                                <w:right w:val="nil"/>
                              </w:tcBorders>
                              <w:shd w:val="clear" w:color="auto" w:fill="auto"/>
                              <w:vAlign w:val="center"/>
                            </w:tcPr>
                            <w:p w14:paraId="76B0B1DC" w14:textId="77777777" w:rsidR="00B949C9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236" w:type="dxa"/>
                              <w:tcBorders>
                                <w:top w:val="nil"/>
                                <w:left w:val="nil"/>
                                <w:bottom w:val="nil"/>
                              </w:tcBorders>
                              <w:shd w:val="clear" w:color="auto" w:fill="auto"/>
                            </w:tcPr>
                            <w:p w14:paraId="73A438C2" w14:textId="77777777" w:rsidR="00B949C9" w:rsidRPr="00256E0C" w:rsidRDefault="00B949C9" w:rsidP="00BD0BF8">
                              <w:pP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7E2263C8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85AF2DC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0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2423977F" w14:textId="77777777" w:rsidR="00B949C9" w:rsidRPr="00256E0C" w:rsidRDefault="00B949C9" w:rsidP="000D748F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  <w:tc>
                            <w:tcPr>
                              <w:tcW w:w="737" w:type="dxa"/>
                              <w:shd w:val="clear" w:color="auto" w:fill="auto"/>
                              <w:vAlign w:val="center"/>
                            </w:tcPr>
                            <w:p w14:paraId="0477B81C" w14:textId="77777777" w:rsidR="00B949C9" w:rsidRPr="00256E0C" w:rsidRDefault="00B949C9" w:rsidP="00BD0BF8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sk-SK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sk-SK"/>
                                </w:rPr>
                                <w:t>1</w:t>
                              </w:r>
                            </w:p>
                          </w:tc>
                        </w:tr>
                      </w:tbl>
                      <w:p w14:paraId="1F019C46" w14:textId="77777777" w:rsidR="00B949C9" w:rsidRDefault="00B949C9" w:rsidP="00B949C9"/>
                      <w:p w14:paraId="1BD4DF4E" w14:textId="29E8BBD6" w:rsidR="00B949C9" w:rsidRPr="00573843" w:rsidRDefault="00B949C9" w:rsidP="00B949C9">
                        <w:pPr>
                          <w:rPr>
                            <w:sz w:val="28"/>
                            <w:szCs w:val="28"/>
                          </w:rPr>
                        </w:pPr>
                        <w:r>
                          <w:tab/>
                        </w:r>
                        <w:r>
                          <w:tab/>
                        </w:r>
                        <w:r>
                          <w:tab/>
                        </w:r>
                        <w:r w:rsidRPr="00573843">
                          <w:rPr>
                            <w:sz w:val="28"/>
                            <w:szCs w:val="28"/>
                          </w:rPr>
                          <w:t xml:space="preserve">  </w:t>
                        </w:r>
                        <w:r>
                          <w:rPr>
                            <w:sz w:val="28"/>
                            <w:szCs w:val="28"/>
                          </w:rPr>
                          <w:t>Y(KNF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58DC59D" w14:textId="7AE2E07D" w:rsidR="00B949C9" w:rsidRDefault="00B949C9">
      <w:pPr>
        <w:pStyle w:val="Obyajntext"/>
        <w:rPr>
          <w:rFonts w:ascii="Times New Roman" w:hAnsi="Times New Roman"/>
          <w:sz w:val="24"/>
          <w:lang w:val="sk-SK"/>
        </w:rPr>
      </w:pPr>
    </w:p>
    <w:p w14:paraId="6CCB0E0C" w14:textId="44E6DF44" w:rsidR="00B949C9" w:rsidRDefault="00B949C9">
      <w:pPr>
        <w:pStyle w:val="Obyajntext"/>
        <w:rPr>
          <w:rFonts w:ascii="Times New Roman" w:hAnsi="Times New Roman"/>
          <w:sz w:val="24"/>
          <w:lang w:val="sk-SK"/>
        </w:rPr>
      </w:pPr>
    </w:p>
    <w:p w14:paraId="681005BF" w14:textId="7660BBFC" w:rsidR="00B949C9" w:rsidRDefault="00B949C9">
      <w:pPr>
        <w:pStyle w:val="Obyajntext"/>
        <w:rPr>
          <w:rFonts w:ascii="Times New Roman" w:hAnsi="Times New Roman"/>
          <w:sz w:val="24"/>
          <w:lang w:val="sk-SK"/>
        </w:rPr>
      </w:pPr>
    </w:p>
    <w:p w14:paraId="6988C961" w14:textId="77777777" w:rsidR="00B949C9" w:rsidRDefault="00B949C9">
      <w:pPr>
        <w:pStyle w:val="Obyajntext"/>
        <w:rPr>
          <w:rFonts w:ascii="Times New Roman" w:hAnsi="Times New Roman"/>
          <w:sz w:val="24"/>
          <w:lang w:val="sk-SK"/>
        </w:rPr>
      </w:pPr>
    </w:p>
    <w:p w14:paraId="6E2C5624" w14:textId="77777777" w:rsidR="00275D0B" w:rsidRDefault="00275D0B" w:rsidP="00FF44D3">
      <w:pPr>
        <w:rPr>
          <w:b/>
          <w:sz w:val="24"/>
          <w:szCs w:val="24"/>
          <w:u w:val="single"/>
          <w:lang w:val="sk-SK"/>
        </w:rPr>
      </w:pPr>
    </w:p>
    <w:p w14:paraId="0E4EDE28" w14:textId="77777777" w:rsidR="00275D0B" w:rsidRDefault="00275D0B" w:rsidP="00FF44D3">
      <w:pPr>
        <w:rPr>
          <w:b/>
          <w:sz w:val="24"/>
          <w:szCs w:val="24"/>
          <w:u w:val="single"/>
          <w:lang w:val="sk-SK"/>
        </w:rPr>
      </w:pPr>
    </w:p>
    <w:p w14:paraId="4EF0B814" w14:textId="77777777" w:rsidR="00275D0B" w:rsidRDefault="00275D0B" w:rsidP="00FF44D3">
      <w:pPr>
        <w:rPr>
          <w:b/>
          <w:sz w:val="24"/>
          <w:szCs w:val="24"/>
          <w:u w:val="single"/>
          <w:lang w:val="sk-SK"/>
        </w:rPr>
      </w:pPr>
    </w:p>
    <w:p w14:paraId="7A3E739F" w14:textId="02AD5709" w:rsidR="008A1000" w:rsidRPr="008A1000" w:rsidRDefault="00FF44D3" w:rsidP="00FF44D3">
      <w:pPr>
        <w:rPr>
          <w:b/>
          <w:sz w:val="24"/>
          <w:szCs w:val="24"/>
          <w:u w:val="single"/>
          <w:lang w:val="sk-SK"/>
        </w:rPr>
      </w:pPr>
      <w:r w:rsidRPr="008A1000">
        <w:rPr>
          <w:b/>
          <w:sz w:val="24"/>
          <w:szCs w:val="24"/>
          <w:u w:val="single"/>
          <w:lang w:val="sk-SK"/>
        </w:rPr>
        <w:lastRenderedPageBreak/>
        <w:t xml:space="preserve">Zhodnotenie: </w:t>
      </w:r>
    </w:p>
    <w:p w14:paraId="48E6A65A" w14:textId="7CBCF6A3" w:rsidR="00921FCA" w:rsidRPr="00086BA2" w:rsidRDefault="00D04ECE" w:rsidP="008A1000">
      <w:pPr>
        <w:jc w:val="both"/>
        <w:rPr>
          <w:i/>
          <w:lang w:val="sk-SK"/>
        </w:rPr>
      </w:pPr>
      <w:r>
        <w:rPr>
          <w:i/>
          <w:lang w:val="sk-SK"/>
        </w:rPr>
        <w:t>Cieľom tejto analýzy bolo zostavenie obvodu podľa určenej schémy za pomoci logických členov a zistenie výstupov Y a Z. Z týchto výstupov sme spravili DNF a KNF a cieľom bolo ich porovnanie a určenie, ktoré z nich je menej náročné na zostavenie (použitie menej logických členov a logických vstupov funkcie). Pri tejto konkrétnej schéme sme zistili, že použitie KNF je výhodnejšie, keďže potrebujeme o 2 logické členy a 4 logické vstupy menej</w:t>
      </w:r>
    </w:p>
    <w:p w14:paraId="4B07B2CE" w14:textId="3806DDEF" w:rsidR="00980272" w:rsidRPr="007A1EAE" w:rsidRDefault="006662BA" w:rsidP="007A1EAE">
      <w:pPr>
        <w:jc w:val="both"/>
        <w:rPr>
          <w:i/>
          <w:highlight w:val="yellow"/>
          <w:lang w:val="sk-SK"/>
        </w:rPr>
      </w:pPr>
      <w:r>
        <w:rPr>
          <w:i/>
          <w:noProof/>
          <w:lang w:val="sk-SK"/>
        </w:rPr>
        <w:lastRenderedPageBreak/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8372924" wp14:editId="50A440F3">
                <wp:simplePos x="0" y="0"/>
                <wp:positionH relativeFrom="column">
                  <wp:posOffset>853212</wp:posOffset>
                </wp:positionH>
                <wp:positionV relativeFrom="paragraph">
                  <wp:posOffset>5658928</wp:posOffset>
                </wp:positionV>
                <wp:extent cx="2708695" cy="2786332"/>
                <wp:effectExtent l="0" t="0" r="15875" b="14605"/>
                <wp:wrapNone/>
                <wp:docPr id="69" name="Obdĺžnik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08695" cy="278633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3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3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DCE0692" id="Obdĺžnik 69" o:spid="_x0000_s1026" style="position:absolute;margin-left:67.2pt;margin-top:445.6pt;width:213.3pt;height:219.4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" filled="f" strokecolor="#9bbb59 [3206]">
                <v:stroke joinstyle="round"/>
              </v:rect>
            </w:pict>
          </mc:Fallback>
        </mc:AlternateContent>
      </w:r>
      <w:r>
        <w:rPr>
          <w:i/>
          <w:noProof/>
          <w:lang w:val="sk-SK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600AE7D2" wp14:editId="5DBB63FC">
                <wp:simplePos x="0" y="0"/>
                <wp:positionH relativeFrom="column">
                  <wp:posOffset>870465</wp:posOffset>
                </wp:positionH>
                <wp:positionV relativeFrom="paragraph">
                  <wp:posOffset>1966823</wp:posOffset>
                </wp:positionV>
                <wp:extent cx="2596551" cy="3674852"/>
                <wp:effectExtent l="0" t="0" r="13335" b="20955"/>
                <wp:wrapNone/>
                <wp:docPr id="68" name="Obdĺžnik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96551" cy="3674852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4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4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F47B25D" id="Obdĺžnik 68" o:spid="_x0000_s1026" style="position:absolute;margin-left:68.55pt;margin-top:154.85pt;width:204.45pt;height:289.3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" filled="f" strokecolor="#8064a2 [3207]">
                <v:stroke joinstyle="round"/>
              </v:rect>
            </w:pict>
          </mc:Fallback>
        </mc:AlternateContent>
      </w:r>
      <w:r>
        <w:rPr>
          <w:i/>
          <w:noProof/>
          <w:lang w:val="sk-SK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4DB1E4DF" wp14:editId="3D7B7973">
                <wp:simplePos x="0" y="0"/>
                <wp:positionH relativeFrom="column">
                  <wp:posOffset>861839</wp:posOffset>
                </wp:positionH>
                <wp:positionV relativeFrom="paragraph">
                  <wp:posOffset>60385</wp:posOffset>
                </wp:positionV>
                <wp:extent cx="2199736" cy="1880558"/>
                <wp:effectExtent l="0" t="0" r="10160" b="24765"/>
                <wp:wrapNone/>
                <wp:docPr id="66" name="Obdĺžnik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99736" cy="1880558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accent6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6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14BD00B" id="Obdĺžnik 66" o:spid="_x0000_s1026" style="position:absolute;margin-left:67.85pt;margin-top:4.75pt;width:173.2pt;height:148.1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" filled="f" strokecolor="#f79646 [3209]">
                <v:stroke joinstyle="round"/>
              </v:rect>
            </w:pict>
          </mc:Fallback>
        </mc:AlternateContent>
      </w:r>
      <w:r w:rsidRPr="00DF265B">
        <w:rPr>
          <w:i/>
          <w:noProof/>
          <w:lang w:val="sk-SK"/>
        </w:rPr>
        <w:drawing>
          <wp:inline distT="0" distB="0" distL="0" distR="0" wp14:anchorId="7B971217" wp14:editId="74D5E7ED">
            <wp:extent cx="4563110" cy="8220710"/>
            <wp:effectExtent l="0" t="0" r="8890" b="8890"/>
            <wp:docPr id="64" name="Obrázok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110" cy="822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80272" w:rsidRPr="007A1EAE" w:rsidSect="0007148C">
      <w:headerReference w:type="default" r:id="rId18"/>
      <w:pgSz w:w="12240" w:h="15840"/>
      <w:pgMar w:top="1440" w:right="1319" w:bottom="1440" w:left="1319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D42178" w14:textId="77777777" w:rsidR="003731B6" w:rsidRPr="00CD6EEB" w:rsidRDefault="003731B6" w:rsidP="00CD6EEB">
      <w:r>
        <w:separator/>
      </w:r>
    </w:p>
  </w:endnote>
  <w:endnote w:type="continuationSeparator" w:id="0">
    <w:p w14:paraId="3A6080E6" w14:textId="77777777" w:rsidR="003731B6" w:rsidRPr="00CD6EEB" w:rsidRDefault="003731B6" w:rsidP="00CD6E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4654B9" w14:textId="77777777" w:rsidR="003731B6" w:rsidRPr="00CD6EEB" w:rsidRDefault="003731B6" w:rsidP="00CD6EEB">
      <w:r>
        <w:separator/>
      </w:r>
    </w:p>
  </w:footnote>
  <w:footnote w:type="continuationSeparator" w:id="0">
    <w:p w14:paraId="1FFF575A" w14:textId="77777777" w:rsidR="003731B6" w:rsidRPr="00CD6EEB" w:rsidRDefault="003731B6" w:rsidP="00CD6E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EAF6FD" w14:textId="10600535" w:rsidR="004C0757" w:rsidRDefault="00E15EEC">
    <w:pPr>
      <w:pStyle w:val="Hlavika"/>
      <w:rPr>
        <w:lang w:val="sk-SK"/>
      </w:rPr>
    </w:pPr>
    <w:r>
      <w:rPr>
        <w:lang w:val="sk-SK"/>
      </w:rPr>
      <w:t>Dominik Zaťovič</w:t>
    </w:r>
    <w:r w:rsidR="004C0757">
      <w:rPr>
        <w:lang w:val="sk-SK"/>
      </w:rPr>
      <w:t>, ID:</w:t>
    </w:r>
    <w:r>
      <w:rPr>
        <w:lang w:val="sk-SK"/>
      </w:rPr>
      <w:t>121058</w:t>
    </w:r>
  </w:p>
  <w:p w14:paraId="091202CF" w14:textId="6F3E5A37" w:rsidR="004C0757" w:rsidRPr="0039273A" w:rsidRDefault="00E15EEC">
    <w:pPr>
      <w:pStyle w:val="Hlavika"/>
      <w:rPr>
        <w:lang w:val="sk-SK"/>
      </w:rPr>
    </w:pPr>
    <w:r>
      <w:rPr>
        <w:lang w:val="sk-SK"/>
      </w:rPr>
      <w:t>Utorok</w:t>
    </w:r>
    <w:r w:rsidR="004C0757">
      <w:rPr>
        <w:lang w:val="sk-SK"/>
      </w:rPr>
      <w:t xml:space="preserve"> 1</w:t>
    </w:r>
    <w:r>
      <w:rPr>
        <w:lang w:val="sk-SK"/>
      </w:rPr>
      <w:t>6</w:t>
    </w:r>
    <w:r w:rsidR="004C0757">
      <w:rPr>
        <w:lang w:val="sk-SK"/>
      </w:rPr>
      <w:t>:0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6C5DD6"/>
    <w:multiLevelType w:val="hybridMultilevel"/>
    <w:tmpl w:val="568A53F8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B030793"/>
    <w:multiLevelType w:val="hybridMultilevel"/>
    <w:tmpl w:val="839EACFA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EA2569F"/>
    <w:multiLevelType w:val="hybridMultilevel"/>
    <w:tmpl w:val="909669C8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01A02CC"/>
    <w:multiLevelType w:val="hybridMultilevel"/>
    <w:tmpl w:val="E9B08A3A"/>
    <w:lvl w:ilvl="0" w:tplc="041B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num w:numId="1" w16cid:durableId="1963264695">
    <w:abstractNumId w:val="0"/>
  </w:num>
  <w:num w:numId="2" w16cid:durableId="1969582956">
    <w:abstractNumId w:val="3"/>
  </w:num>
  <w:num w:numId="3" w16cid:durableId="894774554">
    <w:abstractNumId w:val="1"/>
  </w:num>
  <w:num w:numId="4" w16cid:durableId="31071263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activeWritingStyle w:appName="MSWord" w:lang="en-US" w:vendorID="64" w:dllVersion="6" w:nlCheck="1" w:checkStyle="1"/>
  <w:activeWritingStyle w:appName="MSWord" w:lang="en-US" w:vendorID="64" w:dllVersion="5" w:nlCheck="1" w:checkStyle="1"/>
  <w:activeWritingStyle w:appName="MSWord" w:lang="en-US" w:vendorID="64" w:dllVersion="0" w:nlCheck="1" w:checkStyle="0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333C4"/>
    <w:rsid w:val="00005F89"/>
    <w:rsid w:val="00025EDF"/>
    <w:rsid w:val="000334DC"/>
    <w:rsid w:val="0005703B"/>
    <w:rsid w:val="00070237"/>
    <w:rsid w:val="0007148C"/>
    <w:rsid w:val="00086BA2"/>
    <w:rsid w:val="000A18A5"/>
    <w:rsid w:val="000D748F"/>
    <w:rsid w:val="000F707B"/>
    <w:rsid w:val="000F7EA0"/>
    <w:rsid w:val="00124A9E"/>
    <w:rsid w:val="00127B53"/>
    <w:rsid w:val="001B545D"/>
    <w:rsid w:val="001E0597"/>
    <w:rsid w:val="001F5F9A"/>
    <w:rsid w:val="00214714"/>
    <w:rsid w:val="00226562"/>
    <w:rsid w:val="002531D0"/>
    <w:rsid w:val="00256E0C"/>
    <w:rsid w:val="00263008"/>
    <w:rsid w:val="00275D0B"/>
    <w:rsid w:val="002860AC"/>
    <w:rsid w:val="00286E3F"/>
    <w:rsid w:val="0028750B"/>
    <w:rsid w:val="002A67FC"/>
    <w:rsid w:val="002B39DD"/>
    <w:rsid w:val="002E553F"/>
    <w:rsid w:val="002E7EC6"/>
    <w:rsid w:val="002F56E3"/>
    <w:rsid w:val="0031488C"/>
    <w:rsid w:val="00323330"/>
    <w:rsid w:val="00340BDE"/>
    <w:rsid w:val="003731B6"/>
    <w:rsid w:val="0039273A"/>
    <w:rsid w:val="00396E03"/>
    <w:rsid w:val="003B58A9"/>
    <w:rsid w:val="003B69A0"/>
    <w:rsid w:val="003F5D43"/>
    <w:rsid w:val="003F7889"/>
    <w:rsid w:val="00454472"/>
    <w:rsid w:val="00461A6F"/>
    <w:rsid w:val="00462A3E"/>
    <w:rsid w:val="00476CD7"/>
    <w:rsid w:val="00483B48"/>
    <w:rsid w:val="00484720"/>
    <w:rsid w:val="00496479"/>
    <w:rsid w:val="004C0757"/>
    <w:rsid w:val="004C43B2"/>
    <w:rsid w:val="005221F8"/>
    <w:rsid w:val="00546A97"/>
    <w:rsid w:val="005537EB"/>
    <w:rsid w:val="00563469"/>
    <w:rsid w:val="005637F7"/>
    <w:rsid w:val="005713D5"/>
    <w:rsid w:val="00573843"/>
    <w:rsid w:val="00591E39"/>
    <w:rsid w:val="005C2071"/>
    <w:rsid w:val="005C2493"/>
    <w:rsid w:val="0064636E"/>
    <w:rsid w:val="006662BA"/>
    <w:rsid w:val="006667D0"/>
    <w:rsid w:val="00670453"/>
    <w:rsid w:val="006845F1"/>
    <w:rsid w:val="0068738C"/>
    <w:rsid w:val="00691D68"/>
    <w:rsid w:val="006A5A07"/>
    <w:rsid w:val="006B2850"/>
    <w:rsid w:val="006C5B1D"/>
    <w:rsid w:val="006C7223"/>
    <w:rsid w:val="006F3EFF"/>
    <w:rsid w:val="006F490C"/>
    <w:rsid w:val="0072483E"/>
    <w:rsid w:val="00724F42"/>
    <w:rsid w:val="00730755"/>
    <w:rsid w:val="00733FB9"/>
    <w:rsid w:val="007551C6"/>
    <w:rsid w:val="00765E28"/>
    <w:rsid w:val="00767663"/>
    <w:rsid w:val="007A1EAE"/>
    <w:rsid w:val="007A7FE1"/>
    <w:rsid w:val="007F3913"/>
    <w:rsid w:val="0083587D"/>
    <w:rsid w:val="008731E3"/>
    <w:rsid w:val="0087522B"/>
    <w:rsid w:val="008A1000"/>
    <w:rsid w:val="008C47FA"/>
    <w:rsid w:val="008E6C4A"/>
    <w:rsid w:val="008F7498"/>
    <w:rsid w:val="00921FCA"/>
    <w:rsid w:val="00940022"/>
    <w:rsid w:val="009468FE"/>
    <w:rsid w:val="009705B0"/>
    <w:rsid w:val="00980272"/>
    <w:rsid w:val="00993C0D"/>
    <w:rsid w:val="009E5018"/>
    <w:rsid w:val="00A02E92"/>
    <w:rsid w:val="00A60E2F"/>
    <w:rsid w:val="00A65F29"/>
    <w:rsid w:val="00A834EF"/>
    <w:rsid w:val="00AF6189"/>
    <w:rsid w:val="00B025A7"/>
    <w:rsid w:val="00B05177"/>
    <w:rsid w:val="00B20301"/>
    <w:rsid w:val="00B23C88"/>
    <w:rsid w:val="00B333A2"/>
    <w:rsid w:val="00B64D71"/>
    <w:rsid w:val="00B743D7"/>
    <w:rsid w:val="00B75E94"/>
    <w:rsid w:val="00B85426"/>
    <w:rsid w:val="00B949C9"/>
    <w:rsid w:val="00BD0BF8"/>
    <w:rsid w:val="00BF06DB"/>
    <w:rsid w:val="00C55CC6"/>
    <w:rsid w:val="00C724F8"/>
    <w:rsid w:val="00C750A5"/>
    <w:rsid w:val="00CD6EEB"/>
    <w:rsid w:val="00CF65FD"/>
    <w:rsid w:val="00D04ECE"/>
    <w:rsid w:val="00D7427D"/>
    <w:rsid w:val="00D84448"/>
    <w:rsid w:val="00D8588B"/>
    <w:rsid w:val="00D96E43"/>
    <w:rsid w:val="00DA4EC0"/>
    <w:rsid w:val="00DF1C12"/>
    <w:rsid w:val="00DF265B"/>
    <w:rsid w:val="00E03226"/>
    <w:rsid w:val="00E07638"/>
    <w:rsid w:val="00E15EEC"/>
    <w:rsid w:val="00E30D33"/>
    <w:rsid w:val="00E333C4"/>
    <w:rsid w:val="00E86628"/>
    <w:rsid w:val="00E93C2A"/>
    <w:rsid w:val="00EA75CD"/>
    <w:rsid w:val="00F54038"/>
    <w:rsid w:val="00F55E98"/>
    <w:rsid w:val="00F620BF"/>
    <w:rsid w:val="00FB356A"/>
    <w:rsid w:val="00FF44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2252310"/>
  <w15:docId w15:val="{D5CF3259-6501-4A13-A5B5-C3B5248D06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sk-SK" w:eastAsia="sk-SK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lny">
    <w:name w:val="Normal"/>
    <w:qFormat/>
    <w:rsid w:val="00B949C9"/>
    <w:rPr>
      <w:lang w:val="en-US" w:eastAsia="en-US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paragraph" w:styleId="Obyajntext">
    <w:name w:val="Plain Text"/>
    <w:basedOn w:val="Normlny"/>
    <w:rsid w:val="0007148C"/>
    <w:rPr>
      <w:rFonts w:ascii="Courier New" w:hAnsi="Courier New"/>
    </w:rPr>
  </w:style>
  <w:style w:type="table" w:styleId="Mriekatabuky">
    <w:name w:val="Table Grid"/>
    <w:basedOn w:val="Normlnatabuka"/>
    <w:rsid w:val="00B333A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bubliny">
    <w:name w:val="Balloon Text"/>
    <w:basedOn w:val="Normlny"/>
    <w:link w:val="TextbublinyChar"/>
    <w:rsid w:val="00256E0C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link w:val="Textbubliny"/>
    <w:rsid w:val="00256E0C"/>
    <w:rPr>
      <w:rFonts w:ascii="Tahoma" w:hAnsi="Tahoma" w:cs="Tahoma"/>
      <w:sz w:val="16"/>
      <w:szCs w:val="16"/>
      <w:lang w:val="en-US" w:eastAsia="en-US"/>
    </w:rPr>
  </w:style>
  <w:style w:type="character" w:styleId="Zstupntext">
    <w:name w:val="Placeholder Text"/>
    <w:basedOn w:val="Predvolenpsmoodseku"/>
    <w:uiPriority w:val="99"/>
    <w:semiHidden/>
    <w:rsid w:val="003F5D43"/>
    <w:rPr>
      <w:color w:val="808080"/>
    </w:rPr>
  </w:style>
  <w:style w:type="paragraph" w:styleId="Hlavika">
    <w:name w:val="header"/>
    <w:basedOn w:val="Normlny"/>
    <w:link w:val="HlavikaChar"/>
    <w:rsid w:val="00CD6EEB"/>
    <w:pPr>
      <w:tabs>
        <w:tab w:val="center" w:pos="4536"/>
        <w:tab w:val="right" w:pos="9072"/>
      </w:tabs>
    </w:pPr>
  </w:style>
  <w:style w:type="character" w:customStyle="1" w:styleId="HlavikaChar">
    <w:name w:val="Hlavička Char"/>
    <w:basedOn w:val="Predvolenpsmoodseku"/>
    <w:link w:val="Hlavika"/>
    <w:rsid w:val="00CD6EEB"/>
    <w:rPr>
      <w:lang w:val="en-US" w:eastAsia="en-US"/>
    </w:rPr>
  </w:style>
  <w:style w:type="paragraph" w:styleId="Pta">
    <w:name w:val="footer"/>
    <w:basedOn w:val="Normlny"/>
    <w:link w:val="PtaChar"/>
    <w:rsid w:val="00CD6EEB"/>
    <w:pPr>
      <w:tabs>
        <w:tab w:val="center" w:pos="4536"/>
        <w:tab w:val="right" w:pos="9072"/>
      </w:tabs>
    </w:pPr>
  </w:style>
  <w:style w:type="character" w:customStyle="1" w:styleId="PtaChar">
    <w:name w:val="Päta Char"/>
    <w:basedOn w:val="Predvolenpsmoodseku"/>
    <w:link w:val="Pta"/>
    <w:rsid w:val="00CD6EEB"/>
    <w:rPr>
      <w:lang w:val="en-US" w:eastAsia="en-US"/>
    </w:rPr>
  </w:style>
  <w:style w:type="paragraph" w:styleId="Odsekzoznamu">
    <w:name w:val="List Paragraph"/>
    <w:basedOn w:val="Normlny"/>
    <w:uiPriority w:val="34"/>
    <w:qFormat/>
    <w:rsid w:val="007F3913"/>
    <w:pPr>
      <w:ind w:left="720"/>
      <w:contextualSpacing/>
    </w:pPr>
  </w:style>
  <w:style w:type="character" w:styleId="Odkaznakomentr">
    <w:name w:val="annotation reference"/>
    <w:basedOn w:val="Predvolenpsmoodseku"/>
    <w:rsid w:val="008F7498"/>
    <w:rPr>
      <w:sz w:val="16"/>
      <w:szCs w:val="16"/>
    </w:rPr>
  </w:style>
  <w:style w:type="paragraph" w:styleId="Textkomentra">
    <w:name w:val="annotation text"/>
    <w:basedOn w:val="Normlny"/>
    <w:link w:val="TextkomentraChar"/>
    <w:rsid w:val="008F7498"/>
  </w:style>
  <w:style w:type="character" w:customStyle="1" w:styleId="TextkomentraChar">
    <w:name w:val="Text komentára Char"/>
    <w:basedOn w:val="Predvolenpsmoodseku"/>
    <w:link w:val="Textkomentra"/>
    <w:rsid w:val="008F7498"/>
    <w:rPr>
      <w:lang w:val="en-US" w:eastAsia="en-US"/>
    </w:rPr>
  </w:style>
  <w:style w:type="paragraph" w:styleId="Predmetkomentra">
    <w:name w:val="annotation subject"/>
    <w:basedOn w:val="Textkomentra"/>
    <w:next w:val="Textkomentra"/>
    <w:link w:val="PredmetkomentraChar"/>
    <w:rsid w:val="008F7498"/>
    <w:rPr>
      <w:b/>
      <w:bCs/>
    </w:rPr>
  </w:style>
  <w:style w:type="character" w:customStyle="1" w:styleId="PredmetkomentraChar">
    <w:name w:val="Predmet komentára Char"/>
    <w:basedOn w:val="TextkomentraChar"/>
    <w:link w:val="Predmetkomentra"/>
    <w:rsid w:val="008F7498"/>
    <w:rPr>
      <w:b/>
      <w:bCs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0</Pages>
  <Words>698</Words>
  <Characters>3981</Characters>
  <Application>Microsoft Office Word</Application>
  <DocSecurity>0</DocSecurity>
  <Lines>33</Lines>
  <Paragraphs>9</Paragraphs>
  <ScaleCrop>false</ScaleCrop>
  <HeadingPairs>
    <vt:vector size="4" baseType="variant">
      <vt:variant>
        <vt:lpstr>Náz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VIČENIE  1 - 3</vt:lpstr>
      <vt:lpstr>CVIČENIE  1 - 3</vt:lpstr>
    </vt:vector>
  </TitlesOfParts>
  <Company>FIIT STU</Company>
  <LinksUpToDate>false</LinksUpToDate>
  <CharactersWithSpaces>46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VIČENIE  1 - 3</dc:title>
  <dc:creator>Hudec</dc:creator>
  <cp:lastModifiedBy>Dominik Zatovič</cp:lastModifiedBy>
  <cp:revision>9</cp:revision>
  <cp:lastPrinted>2000-08-23T09:20:00Z</cp:lastPrinted>
  <dcterms:created xsi:type="dcterms:W3CDTF">2022-10-02T21:10:00Z</dcterms:created>
  <dcterms:modified xsi:type="dcterms:W3CDTF">2022-10-02T21:25:00Z</dcterms:modified>
</cp:coreProperties>
</file>